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8353E70" w14:textId="77777777" w:rsidR="00252196" w:rsidRPr="008625CB" w:rsidRDefault="00252196" w:rsidP="00252196">
      <w:pPr>
        <w:spacing w:before="240"/>
        <w:ind w:firstLine="0"/>
        <w:jc w:val="center"/>
        <w:rPr>
          <w:sz w:val="30"/>
          <w:szCs w:val="28"/>
        </w:rPr>
      </w:pPr>
      <w:bookmarkStart w:id="0" w:name="OLE_LINK9"/>
      <w:bookmarkStart w:id="1" w:name="OLE_LINK10"/>
      <w:bookmarkStart w:id="2" w:name="_Toc163277125"/>
      <w:bookmarkStart w:id="3" w:name="_Toc163359074"/>
      <w:bookmarkStart w:id="4" w:name="_Toc171958698"/>
      <w:bookmarkStart w:id="5" w:name="_Toc179926691"/>
      <w:r w:rsidRPr="008625CB">
        <w:rPr>
          <w:sz w:val="30"/>
          <w:szCs w:val="28"/>
        </w:rPr>
        <w:t>TRƯỜNG ĐẠI HỌC KINH TẾ</w:t>
      </w:r>
    </w:p>
    <w:p w14:paraId="3DA919C4" w14:textId="77777777" w:rsidR="00252196" w:rsidRPr="008625CB" w:rsidRDefault="00252196" w:rsidP="00252196">
      <w:pPr>
        <w:spacing w:before="60" w:after="0" w:line="240" w:lineRule="auto"/>
        <w:ind w:firstLine="0"/>
        <w:jc w:val="center"/>
        <w:rPr>
          <w:b/>
          <w:sz w:val="34"/>
          <w:szCs w:val="28"/>
        </w:rPr>
      </w:pPr>
      <w:r w:rsidRPr="008625CB">
        <w:rPr>
          <w:b/>
          <w:sz w:val="34"/>
          <w:szCs w:val="28"/>
        </w:rPr>
        <w:t>KHOA THỐNG KÊ – TIN HỌC</w:t>
      </w:r>
    </w:p>
    <w:p w14:paraId="1B4E4E32" w14:textId="77777777" w:rsidR="00252196" w:rsidRPr="004A089F" w:rsidRDefault="00252196" w:rsidP="00252196">
      <w:pPr>
        <w:spacing w:before="0" w:line="120" w:lineRule="auto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–––––––––––––––––––––––––––––––</w:t>
      </w:r>
    </w:p>
    <w:p w14:paraId="14587DF4" w14:textId="77777777" w:rsidR="008625CB" w:rsidRDefault="008625CB" w:rsidP="00252196">
      <w:pPr>
        <w:spacing w:before="0" w:line="240" w:lineRule="auto"/>
        <w:ind w:firstLine="0"/>
        <w:jc w:val="center"/>
        <w:rPr>
          <w:sz w:val="24"/>
          <w:szCs w:val="24"/>
        </w:rPr>
      </w:pPr>
    </w:p>
    <w:p w14:paraId="63AFC64A" w14:textId="4D3F66D3" w:rsidR="00252196" w:rsidRPr="004A089F" w:rsidRDefault="008625CB" w:rsidP="00252196">
      <w:pPr>
        <w:spacing w:before="0" w:line="240" w:lineRule="auto"/>
        <w:ind w:firstLine="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627B5D45" wp14:editId="16F43A85">
            <wp:extent cx="552894" cy="55289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871" cy="567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56FA38" w14:textId="7364655E" w:rsidR="00252196" w:rsidRDefault="00252196" w:rsidP="00252196">
      <w:pPr>
        <w:spacing w:before="0" w:line="240" w:lineRule="auto"/>
        <w:ind w:firstLine="0"/>
        <w:jc w:val="center"/>
        <w:rPr>
          <w:sz w:val="24"/>
          <w:szCs w:val="24"/>
        </w:rPr>
      </w:pPr>
    </w:p>
    <w:p w14:paraId="6D91CF71" w14:textId="77777777" w:rsidR="00C4239D" w:rsidRPr="004A089F" w:rsidRDefault="00C4239D" w:rsidP="00252196">
      <w:pPr>
        <w:spacing w:before="0" w:line="240" w:lineRule="auto"/>
        <w:ind w:firstLine="0"/>
        <w:jc w:val="center"/>
        <w:rPr>
          <w:sz w:val="24"/>
          <w:szCs w:val="24"/>
        </w:rPr>
      </w:pPr>
    </w:p>
    <w:p w14:paraId="26476350" w14:textId="77777777" w:rsidR="00E22FFC" w:rsidRPr="004A089F" w:rsidRDefault="00E22FFC" w:rsidP="00252196">
      <w:pPr>
        <w:spacing w:before="0" w:line="240" w:lineRule="auto"/>
        <w:ind w:firstLine="0"/>
        <w:jc w:val="center"/>
        <w:rPr>
          <w:sz w:val="24"/>
          <w:szCs w:val="24"/>
        </w:rPr>
      </w:pPr>
    </w:p>
    <w:p w14:paraId="3BC217A1" w14:textId="0D453291" w:rsidR="00252196" w:rsidRDefault="00252196" w:rsidP="00521BC7">
      <w:pPr>
        <w:spacing w:before="60" w:after="0" w:line="240" w:lineRule="auto"/>
        <w:ind w:firstLine="0"/>
        <w:jc w:val="center"/>
        <w:rPr>
          <w:b/>
          <w:sz w:val="36"/>
          <w:szCs w:val="34"/>
        </w:rPr>
      </w:pPr>
      <w:r w:rsidRPr="008625CB">
        <w:rPr>
          <w:b/>
          <w:sz w:val="36"/>
          <w:szCs w:val="34"/>
        </w:rPr>
        <w:t xml:space="preserve">BÁO CÁO </w:t>
      </w:r>
      <w:r w:rsidR="00543096">
        <w:rPr>
          <w:b/>
          <w:sz w:val="36"/>
          <w:szCs w:val="34"/>
        </w:rPr>
        <w:t xml:space="preserve">CHUYÊN ĐỀ </w:t>
      </w:r>
      <w:r w:rsidR="008625CB" w:rsidRPr="008625CB">
        <w:rPr>
          <w:b/>
          <w:sz w:val="36"/>
          <w:szCs w:val="34"/>
        </w:rPr>
        <w:t>TỐT</w:t>
      </w:r>
      <w:r w:rsidR="00E22FFC" w:rsidRPr="008625CB">
        <w:rPr>
          <w:b/>
          <w:sz w:val="36"/>
          <w:szCs w:val="34"/>
        </w:rPr>
        <w:t xml:space="preserve"> NGHIỆP</w:t>
      </w:r>
    </w:p>
    <w:p w14:paraId="6A5A3891" w14:textId="3F46FE66" w:rsidR="00772E6D" w:rsidRPr="00C4239D" w:rsidRDefault="00772E6D" w:rsidP="00C4239D">
      <w:pPr>
        <w:spacing w:before="360" w:after="0" w:line="240" w:lineRule="auto"/>
        <w:ind w:firstLine="0"/>
        <w:jc w:val="center"/>
        <w:rPr>
          <w:b/>
          <w:sz w:val="30"/>
          <w:szCs w:val="34"/>
        </w:rPr>
      </w:pPr>
      <w:r w:rsidRPr="00C4239D">
        <w:rPr>
          <w:b/>
          <w:sz w:val="30"/>
          <w:szCs w:val="34"/>
        </w:rPr>
        <w:t>NGÀNH HỆ THỐNG THÔNG TIN QUẢN LÝ</w:t>
      </w:r>
    </w:p>
    <w:p w14:paraId="20115328" w14:textId="70C08DBB" w:rsidR="00252196" w:rsidRPr="00C4239D" w:rsidRDefault="00772E6D" w:rsidP="00C4239D">
      <w:pPr>
        <w:ind w:firstLine="0"/>
        <w:jc w:val="center"/>
        <w:rPr>
          <w:b/>
          <w:sz w:val="28"/>
          <w:szCs w:val="24"/>
        </w:rPr>
      </w:pPr>
      <w:r w:rsidRPr="00C4239D">
        <w:rPr>
          <w:b/>
          <w:sz w:val="28"/>
          <w:szCs w:val="24"/>
        </w:rPr>
        <w:t>CHUYÊN NGÀNH</w:t>
      </w:r>
      <w:r w:rsidR="00C4239D" w:rsidRPr="00C4239D">
        <w:rPr>
          <w:b/>
          <w:sz w:val="28"/>
          <w:szCs w:val="24"/>
        </w:rPr>
        <w:t xml:space="preserve"> QUẢN TRỊ HỆ THỐNG THÔNG TIN</w:t>
      </w:r>
    </w:p>
    <w:p w14:paraId="47B0CDFB" w14:textId="64DAF2B8" w:rsidR="00772E6D" w:rsidRDefault="00772E6D" w:rsidP="00252196">
      <w:pPr>
        <w:spacing w:before="0" w:line="240" w:lineRule="auto"/>
        <w:ind w:firstLine="0"/>
        <w:jc w:val="center"/>
        <w:rPr>
          <w:sz w:val="24"/>
          <w:szCs w:val="24"/>
        </w:rPr>
      </w:pPr>
    </w:p>
    <w:p w14:paraId="3E9E6332" w14:textId="77777777" w:rsidR="00772E6D" w:rsidRPr="004A089F" w:rsidRDefault="00772E6D" w:rsidP="00252196">
      <w:pPr>
        <w:spacing w:before="0" w:line="240" w:lineRule="auto"/>
        <w:ind w:firstLine="0"/>
        <w:jc w:val="center"/>
        <w:rPr>
          <w:sz w:val="24"/>
          <w:szCs w:val="24"/>
        </w:rPr>
      </w:pPr>
    </w:p>
    <w:p w14:paraId="53AFECF0" w14:textId="77777777" w:rsidR="00252196" w:rsidRPr="004A089F" w:rsidRDefault="00252196" w:rsidP="00252196">
      <w:pPr>
        <w:spacing w:before="0" w:line="240" w:lineRule="auto"/>
        <w:ind w:firstLine="0"/>
        <w:jc w:val="center"/>
        <w:rPr>
          <w:sz w:val="24"/>
          <w:szCs w:val="24"/>
        </w:rPr>
      </w:pPr>
    </w:p>
    <w:p w14:paraId="67940F7B" w14:textId="416B1EDF" w:rsidR="00252196" w:rsidRPr="00772E6D" w:rsidRDefault="00252196" w:rsidP="00252196">
      <w:pPr>
        <w:spacing w:after="120"/>
        <w:ind w:firstLine="0"/>
        <w:jc w:val="center"/>
        <w:rPr>
          <w:b/>
          <w:bCs/>
          <w:sz w:val="32"/>
          <w:szCs w:val="36"/>
        </w:rPr>
      </w:pPr>
      <w:r w:rsidRPr="00772E6D">
        <w:rPr>
          <w:b/>
          <w:bCs/>
          <w:sz w:val="32"/>
          <w:szCs w:val="36"/>
        </w:rPr>
        <w:t>&lt;</w:t>
      </w:r>
      <w:r w:rsidR="00407FB1">
        <w:rPr>
          <w:b/>
          <w:bCs/>
          <w:sz w:val="32"/>
          <w:szCs w:val="36"/>
        </w:rPr>
        <w:t>NGHIÊN CỨU VÀ ỨNG DỤNG KATALON TRONG KIỂM THỬ TỰ ĐỘNG WEBSITE</w:t>
      </w:r>
      <w:r w:rsidRPr="00772E6D">
        <w:rPr>
          <w:b/>
          <w:bCs/>
          <w:sz w:val="32"/>
          <w:szCs w:val="36"/>
        </w:rPr>
        <w:t>&gt;</w:t>
      </w:r>
    </w:p>
    <w:p w14:paraId="71EA8286" w14:textId="1002F6E2" w:rsidR="00252196" w:rsidRDefault="00252196" w:rsidP="00407FB1">
      <w:pPr>
        <w:spacing w:before="0" w:line="240" w:lineRule="auto"/>
        <w:ind w:firstLine="0"/>
        <w:rPr>
          <w:sz w:val="24"/>
          <w:szCs w:val="24"/>
        </w:rPr>
      </w:pPr>
    </w:p>
    <w:p w14:paraId="6DA5E304" w14:textId="77777777" w:rsidR="00772E6D" w:rsidRDefault="00772E6D" w:rsidP="00252196">
      <w:pPr>
        <w:spacing w:before="0" w:line="240" w:lineRule="auto"/>
        <w:ind w:firstLine="0"/>
        <w:jc w:val="center"/>
        <w:rPr>
          <w:sz w:val="24"/>
          <w:szCs w:val="24"/>
        </w:rPr>
      </w:pPr>
    </w:p>
    <w:p w14:paraId="48646E18" w14:textId="77777777" w:rsidR="008625CB" w:rsidRDefault="008625CB" w:rsidP="008625CB">
      <w:pPr>
        <w:tabs>
          <w:tab w:val="left" w:pos="4111"/>
        </w:tabs>
        <w:spacing w:before="0" w:after="0"/>
        <w:ind w:firstLine="1134"/>
        <w:jc w:val="left"/>
        <w:rPr>
          <w:bCs/>
          <w:color w:val="000000"/>
          <w:sz w:val="28"/>
        </w:rPr>
      </w:pPr>
    </w:p>
    <w:p w14:paraId="26553D44" w14:textId="320F14A9" w:rsidR="008625CB" w:rsidRPr="008625CB" w:rsidRDefault="008625CB" w:rsidP="008625CB">
      <w:pPr>
        <w:tabs>
          <w:tab w:val="left" w:pos="4111"/>
        </w:tabs>
        <w:spacing w:before="0" w:after="0"/>
        <w:ind w:firstLine="1134"/>
        <w:jc w:val="left"/>
        <w:rPr>
          <w:bCs/>
          <w:color w:val="000000"/>
          <w:sz w:val="28"/>
        </w:rPr>
      </w:pPr>
      <w:r w:rsidRPr="008625CB">
        <w:rPr>
          <w:bCs/>
          <w:color w:val="000000"/>
          <w:sz w:val="28"/>
        </w:rPr>
        <w:t>Sinh viên thực hiện</w:t>
      </w:r>
      <w:r w:rsidRPr="008625CB">
        <w:rPr>
          <w:bCs/>
          <w:color w:val="000000"/>
          <w:sz w:val="28"/>
        </w:rPr>
        <w:tab/>
        <w:t>: &lt;</w:t>
      </w:r>
      <w:r w:rsidR="001C6F65">
        <w:rPr>
          <w:bCs/>
          <w:color w:val="000000"/>
          <w:sz w:val="28"/>
        </w:rPr>
        <w:t>Trần Thị Thuỳ Trang</w:t>
      </w:r>
      <w:r>
        <w:rPr>
          <w:bCs/>
          <w:color w:val="000000"/>
          <w:sz w:val="28"/>
        </w:rPr>
        <w:t>&gt;</w:t>
      </w:r>
    </w:p>
    <w:p w14:paraId="5BAB952E" w14:textId="511F2C80" w:rsidR="00252196" w:rsidRDefault="00252196" w:rsidP="008625CB">
      <w:pPr>
        <w:tabs>
          <w:tab w:val="left" w:pos="4111"/>
        </w:tabs>
        <w:spacing w:before="0" w:after="0"/>
        <w:ind w:firstLine="1134"/>
        <w:jc w:val="left"/>
        <w:rPr>
          <w:bCs/>
          <w:color w:val="000000"/>
          <w:sz w:val="28"/>
        </w:rPr>
      </w:pPr>
      <w:r w:rsidRPr="008625CB">
        <w:rPr>
          <w:bCs/>
          <w:color w:val="000000"/>
          <w:sz w:val="28"/>
        </w:rPr>
        <w:t>Lớp</w:t>
      </w:r>
      <w:r w:rsidR="008625CB" w:rsidRPr="008625CB">
        <w:rPr>
          <w:bCs/>
          <w:color w:val="000000"/>
          <w:sz w:val="28"/>
        </w:rPr>
        <w:tab/>
      </w:r>
      <w:r w:rsidRPr="008625CB">
        <w:rPr>
          <w:bCs/>
          <w:color w:val="000000"/>
          <w:sz w:val="28"/>
        </w:rPr>
        <w:t xml:space="preserve">: </w:t>
      </w:r>
      <w:r w:rsidR="008625CB">
        <w:rPr>
          <w:bCs/>
          <w:color w:val="000000"/>
          <w:sz w:val="28"/>
        </w:rPr>
        <w:t>&lt;</w:t>
      </w:r>
      <w:r w:rsidR="001C6F65">
        <w:rPr>
          <w:bCs/>
          <w:color w:val="000000"/>
          <w:sz w:val="28"/>
        </w:rPr>
        <w:t>45K21.1</w:t>
      </w:r>
      <w:r w:rsidR="008625CB">
        <w:rPr>
          <w:bCs/>
          <w:color w:val="000000"/>
          <w:sz w:val="28"/>
        </w:rPr>
        <w:t>&gt;</w:t>
      </w:r>
    </w:p>
    <w:p w14:paraId="784F503E" w14:textId="78185B36" w:rsidR="00C67C5B" w:rsidRDefault="00C67C5B" w:rsidP="00C67C5B">
      <w:pPr>
        <w:tabs>
          <w:tab w:val="left" w:pos="4111"/>
        </w:tabs>
        <w:spacing w:before="0" w:after="0"/>
        <w:ind w:firstLine="1134"/>
        <w:jc w:val="left"/>
        <w:rPr>
          <w:bCs/>
          <w:color w:val="000000"/>
          <w:sz w:val="28"/>
        </w:rPr>
      </w:pPr>
      <w:r w:rsidRPr="00C67C5B">
        <w:rPr>
          <w:bCs/>
          <w:color w:val="000000"/>
          <w:sz w:val="28"/>
        </w:rPr>
        <w:t>Đơn vị thực tập</w:t>
      </w:r>
      <w:r>
        <w:rPr>
          <w:bCs/>
          <w:color w:val="000000"/>
          <w:sz w:val="28"/>
        </w:rPr>
        <w:tab/>
      </w:r>
      <w:r w:rsidRPr="00C67C5B">
        <w:rPr>
          <w:bCs/>
          <w:color w:val="000000"/>
          <w:sz w:val="28"/>
        </w:rPr>
        <w:t xml:space="preserve">: </w:t>
      </w:r>
      <w:r>
        <w:rPr>
          <w:bCs/>
          <w:color w:val="000000"/>
          <w:sz w:val="28"/>
        </w:rPr>
        <w:t>&lt;Tên đơn vị thực tập</w:t>
      </w:r>
      <w:r w:rsidRPr="00C67C5B">
        <w:rPr>
          <w:bCs/>
          <w:color w:val="000000"/>
          <w:sz w:val="28"/>
        </w:rPr>
        <w:t>&gt;</w:t>
      </w:r>
    </w:p>
    <w:p w14:paraId="59700ED7" w14:textId="7B41489D" w:rsidR="00C4239D" w:rsidRPr="00C67C5B" w:rsidRDefault="00C4239D" w:rsidP="00C67C5B">
      <w:pPr>
        <w:tabs>
          <w:tab w:val="left" w:pos="4111"/>
        </w:tabs>
        <w:spacing w:before="0" w:after="0"/>
        <w:ind w:firstLine="1134"/>
        <w:jc w:val="left"/>
        <w:rPr>
          <w:bCs/>
          <w:color w:val="000000"/>
          <w:sz w:val="28"/>
        </w:rPr>
      </w:pPr>
      <w:r>
        <w:rPr>
          <w:bCs/>
          <w:color w:val="000000"/>
          <w:sz w:val="28"/>
        </w:rPr>
        <w:t>Cán bộ hướng dẫn</w:t>
      </w:r>
      <w:r>
        <w:rPr>
          <w:bCs/>
          <w:color w:val="000000"/>
          <w:sz w:val="28"/>
        </w:rPr>
        <w:tab/>
        <w:t>: &lt;Tên CB HD&gt; (nếu có)</w:t>
      </w:r>
    </w:p>
    <w:p w14:paraId="32125EC5" w14:textId="71DF5CDB" w:rsidR="00252196" w:rsidRPr="008625CB" w:rsidRDefault="00252196" w:rsidP="008625CB">
      <w:pPr>
        <w:tabs>
          <w:tab w:val="left" w:pos="4111"/>
        </w:tabs>
        <w:spacing w:before="0" w:after="0"/>
        <w:ind w:firstLine="1134"/>
        <w:jc w:val="left"/>
        <w:rPr>
          <w:bCs/>
          <w:color w:val="000000"/>
          <w:sz w:val="28"/>
        </w:rPr>
      </w:pPr>
      <w:r w:rsidRPr="008625CB">
        <w:rPr>
          <w:bCs/>
          <w:color w:val="000000"/>
          <w:sz w:val="28"/>
        </w:rPr>
        <w:t>Giảng viên hướng dẫn</w:t>
      </w:r>
      <w:r w:rsidR="008625CB">
        <w:rPr>
          <w:bCs/>
          <w:color w:val="000000"/>
          <w:sz w:val="28"/>
        </w:rPr>
        <w:tab/>
      </w:r>
      <w:r w:rsidRPr="008625CB">
        <w:rPr>
          <w:bCs/>
          <w:color w:val="000000"/>
          <w:sz w:val="28"/>
        </w:rPr>
        <w:t xml:space="preserve">: </w:t>
      </w:r>
      <w:r w:rsidR="008625CB">
        <w:rPr>
          <w:bCs/>
          <w:color w:val="000000"/>
          <w:sz w:val="28"/>
        </w:rPr>
        <w:t>&lt;Học vị&gt;. &lt;Tên GV&gt;</w:t>
      </w:r>
    </w:p>
    <w:p w14:paraId="05CA8A48" w14:textId="77777777" w:rsidR="00252196" w:rsidRDefault="00252196" w:rsidP="00252196">
      <w:pPr>
        <w:spacing w:before="0" w:line="240" w:lineRule="auto"/>
        <w:ind w:firstLine="0"/>
        <w:jc w:val="center"/>
        <w:rPr>
          <w:sz w:val="24"/>
          <w:szCs w:val="24"/>
        </w:rPr>
      </w:pPr>
    </w:p>
    <w:p w14:paraId="4627900C" w14:textId="77777777" w:rsidR="00252196" w:rsidRPr="00C4239D" w:rsidRDefault="00252196" w:rsidP="00252196">
      <w:pPr>
        <w:spacing w:before="0" w:line="240" w:lineRule="auto"/>
        <w:ind w:firstLine="0"/>
        <w:jc w:val="center"/>
        <w:rPr>
          <w:szCs w:val="24"/>
        </w:rPr>
      </w:pPr>
    </w:p>
    <w:p w14:paraId="08BB7287" w14:textId="0DD00B7A" w:rsidR="00E22FFC" w:rsidRDefault="00E22FFC" w:rsidP="00252196">
      <w:pPr>
        <w:spacing w:before="0" w:line="240" w:lineRule="auto"/>
        <w:ind w:firstLine="0"/>
        <w:jc w:val="center"/>
        <w:rPr>
          <w:sz w:val="24"/>
          <w:szCs w:val="24"/>
        </w:rPr>
      </w:pPr>
    </w:p>
    <w:p w14:paraId="015510AE" w14:textId="77777777" w:rsidR="00C4239D" w:rsidRDefault="00C4239D" w:rsidP="00252196">
      <w:pPr>
        <w:spacing w:before="0" w:line="240" w:lineRule="auto"/>
        <w:ind w:firstLine="0"/>
        <w:jc w:val="center"/>
        <w:rPr>
          <w:sz w:val="24"/>
          <w:szCs w:val="24"/>
        </w:rPr>
      </w:pPr>
    </w:p>
    <w:p w14:paraId="247CE69B" w14:textId="1E8E2E3E" w:rsidR="00E22FFC" w:rsidRDefault="00E22FFC" w:rsidP="00252196">
      <w:pPr>
        <w:spacing w:before="0" w:line="240" w:lineRule="auto"/>
        <w:ind w:firstLine="0"/>
        <w:jc w:val="center"/>
        <w:rPr>
          <w:sz w:val="24"/>
          <w:szCs w:val="24"/>
        </w:rPr>
      </w:pPr>
    </w:p>
    <w:p w14:paraId="4F90C2C2" w14:textId="77777777" w:rsidR="00A62D7A" w:rsidRPr="00772E6D" w:rsidRDefault="00A62D7A" w:rsidP="00252196">
      <w:pPr>
        <w:spacing w:before="0" w:line="240" w:lineRule="auto"/>
        <w:ind w:firstLine="0"/>
        <w:jc w:val="center"/>
        <w:rPr>
          <w:sz w:val="24"/>
          <w:szCs w:val="24"/>
        </w:rPr>
      </w:pPr>
    </w:p>
    <w:p w14:paraId="6A7BB313" w14:textId="106CD54F" w:rsidR="00252196" w:rsidRPr="00A62D7A" w:rsidRDefault="00252196" w:rsidP="00252196">
      <w:pPr>
        <w:spacing w:before="0" w:line="240" w:lineRule="auto"/>
        <w:ind w:firstLine="0"/>
        <w:jc w:val="center"/>
        <w:rPr>
          <w:sz w:val="12"/>
          <w:szCs w:val="24"/>
        </w:rPr>
      </w:pPr>
    </w:p>
    <w:p w14:paraId="3393447B" w14:textId="33B6E1ED" w:rsidR="008625CB" w:rsidRDefault="008625CB" w:rsidP="00252196">
      <w:pPr>
        <w:spacing w:before="0" w:line="240" w:lineRule="auto"/>
        <w:ind w:firstLine="0"/>
        <w:jc w:val="center"/>
        <w:rPr>
          <w:sz w:val="24"/>
          <w:szCs w:val="24"/>
        </w:rPr>
      </w:pPr>
    </w:p>
    <w:p w14:paraId="44769ED2" w14:textId="78B8349E" w:rsidR="00252196" w:rsidRDefault="00357AB6" w:rsidP="00357AB6">
      <w:pPr>
        <w:tabs>
          <w:tab w:val="center" w:pos="4394"/>
          <w:tab w:val="left" w:pos="8100"/>
        </w:tabs>
        <w:spacing w:after="240" w:line="240" w:lineRule="auto"/>
        <w:ind w:firstLine="0"/>
        <w:jc w:val="left"/>
        <w:rPr>
          <w:b/>
          <w:sz w:val="28"/>
          <w:szCs w:val="28"/>
          <w:lang w:val="fr-FR"/>
        </w:rPr>
        <w:sectPr w:rsidR="00252196" w:rsidSect="00A62D7A">
          <w:headerReference w:type="even" r:id="rId11"/>
          <w:footerReference w:type="default" r:id="rId12"/>
          <w:headerReference w:type="first" r:id="rId13"/>
          <w:type w:val="continuous"/>
          <w:pgSz w:w="11907" w:h="16840" w:code="9"/>
          <w:pgMar w:top="1134" w:right="1134" w:bottom="1134" w:left="1985" w:header="720" w:footer="720" w:gutter="0"/>
          <w:pgBorders w:display="firstPage">
            <w:top w:val="thickThinSmallGap" w:sz="24" w:space="0" w:color="auto"/>
            <w:left w:val="thickThinSmallGap" w:sz="24" w:space="0" w:color="auto"/>
            <w:bottom w:val="thinThickSmallGap" w:sz="24" w:space="0" w:color="auto"/>
            <w:right w:val="thinThickSmallGap" w:sz="24" w:space="0" w:color="auto"/>
          </w:pgBorders>
          <w:pgNumType w:fmt="lowerRoman" w:start="1"/>
          <w:cols w:space="720"/>
          <w:docGrid w:linePitch="360"/>
        </w:sectPr>
      </w:pPr>
      <w:r>
        <w:rPr>
          <w:b/>
          <w:sz w:val="28"/>
          <w:szCs w:val="28"/>
          <w:lang w:val="fr-FR"/>
        </w:rPr>
        <w:tab/>
      </w:r>
      <w:r w:rsidR="00252196" w:rsidRPr="001A65B8">
        <w:rPr>
          <w:b/>
          <w:sz w:val="28"/>
          <w:szCs w:val="28"/>
          <w:lang w:val="fr-FR"/>
        </w:rPr>
        <w:t xml:space="preserve">Đà Nẵng, </w:t>
      </w:r>
      <w:r w:rsidR="00E71236">
        <w:rPr>
          <w:b/>
          <w:sz w:val="28"/>
          <w:szCs w:val="28"/>
          <w:lang w:val="fr-FR"/>
        </w:rPr>
        <w:t>…</w:t>
      </w:r>
      <w:r w:rsidR="00252196">
        <w:rPr>
          <w:b/>
          <w:sz w:val="28"/>
          <w:szCs w:val="28"/>
          <w:lang w:val="fr-FR"/>
        </w:rPr>
        <w:t>/</w:t>
      </w:r>
      <w:r w:rsidR="00252196" w:rsidRPr="001A65B8">
        <w:rPr>
          <w:b/>
          <w:sz w:val="28"/>
          <w:szCs w:val="28"/>
          <w:lang w:val="fr-FR"/>
        </w:rPr>
        <w:t>202</w:t>
      </w:r>
      <w:r w:rsidR="004652DC">
        <w:rPr>
          <w:b/>
          <w:sz w:val="28"/>
          <w:szCs w:val="28"/>
          <w:lang w:val="fr-FR"/>
        </w:rPr>
        <w:t>3</w:t>
      </w:r>
      <w:r>
        <w:rPr>
          <w:b/>
          <w:sz w:val="28"/>
          <w:szCs w:val="28"/>
          <w:lang w:val="fr-FR"/>
        </w:rPr>
        <w:tab/>
      </w:r>
    </w:p>
    <w:p w14:paraId="4025337B" w14:textId="77777777" w:rsidR="00357AB6" w:rsidRPr="00A62D7A" w:rsidRDefault="00357AB6" w:rsidP="00357AB6">
      <w:pPr>
        <w:pStyle w:val="Heading1"/>
        <w:numPr>
          <w:ilvl w:val="0"/>
          <w:numId w:val="0"/>
        </w:numPr>
      </w:pPr>
      <w:bookmarkStart w:id="6" w:name="_Toc112859139"/>
      <w:bookmarkStart w:id="7" w:name="_Toc112859205"/>
      <w:bookmarkEnd w:id="0"/>
      <w:bookmarkEnd w:id="1"/>
      <w:r w:rsidRPr="00A62D7A">
        <w:lastRenderedPageBreak/>
        <w:t>NHẬN XÉT CỦA ĐƠN VỊ THỰC TẬP</w:t>
      </w:r>
      <w:bookmarkEnd w:id="6"/>
      <w:bookmarkEnd w:id="7"/>
    </w:p>
    <w:p w14:paraId="6E34DF7B" w14:textId="77777777" w:rsidR="00357AB6" w:rsidRPr="002B2B79" w:rsidRDefault="00357AB6" w:rsidP="00357AB6">
      <w:pPr>
        <w:shd w:val="clear" w:color="auto" w:fill="FFFFFF"/>
        <w:tabs>
          <w:tab w:val="right" w:leader="dot" w:pos="9027"/>
        </w:tabs>
        <w:spacing w:before="240" w:after="0" w:line="288" w:lineRule="auto"/>
      </w:pPr>
      <w:r w:rsidRPr="002B2B79">
        <w:t>Họ và tên sinh viên:</w:t>
      </w:r>
      <w:r>
        <w:t xml:space="preserve"> </w:t>
      </w:r>
      <w:r>
        <w:tab/>
      </w:r>
    </w:p>
    <w:p w14:paraId="7D6E5DCD" w14:textId="77777777" w:rsidR="00357AB6" w:rsidRPr="002B2B79" w:rsidRDefault="00357AB6" w:rsidP="00357AB6">
      <w:pPr>
        <w:shd w:val="clear" w:color="auto" w:fill="FFFFFF"/>
        <w:tabs>
          <w:tab w:val="left" w:leader="dot" w:pos="2552"/>
          <w:tab w:val="left" w:leader="dot" w:pos="5103"/>
          <w:tab w:val="right" w:leader="dot" w:pos="9027"/>
        </w:tabs>
        <w:spacing w:before="60" w:after="0" w:line="288" w:lineRule="auto"/>
      </w:pPr>
      <w:r w:rsidRPr="002B2B79">
        <w:t>Lớp:</w:t>
      </w:r>
      <w:r>
        <w:t xml:space="preserve"> </w:t>
      </w:r>
      <w:r>
        <w:tab/>
      </w:r>
      <w:r w:rsidRPr="002B2B79">
        <w:t>Khoa:</w:t>
      </w:r>
      <w:r>
        <w:t xml:space="preserve"> </w:t>
      </w:r>
      <w:r>
        <w:tab/>
      </w:r>
      <w:r w:rsidRPr="002B2B79">
        <w:t>Trường</w:t>
      </w:r>
      <w:r>
        <w:t xml:space="preserve">: </w:t>
      </w:r>
      <w:r>
        <w:tab/>
      </w:r>
    </w:p>
    <w:p w14:paraId="0E1185E0" w14:textId="10A5BFAC" w:rsidR="00357AB6" w:rsidRPr="002B2B79" w:rsidRDefault="00357AB6" w:rsidP="00357AB6">
      <w:pPr>
        <w:shd w:val="clear" w:color="auto" w:fill="FFFFFF"/>
        <w:spacing w:before="60" w:after="0" w:line="288" w:lineRule="auto"/>
      </w:pPr>
      <w:r w:rsidRPr="002B2B79">
        <w:t>T</w:t>
      </w:r>
      <w:r>
        <w:t xml:space="preserve">hực tập </w:t>
      </w:r>
      <w:r w:rsidRPr="002B2B79">
        <w:t>từ ngày</w:t>
      </w:r>
      <w:r>
        <w:t xml:space="preserve">: </w:t>
      </w:r>
      <w:r w:rsidR="0005458A">
        <w:t>…..</w:t>
      </w:r>
      <w:r>
        <w:t>…./……/</w:t>
      </w:r>
      <w:r w:rsidR="0005458A">
        <w:t>20…..…</w:t>
      </w:r>
      <w:r>
        <w:t xml:space="preserve"> </w:t>
      </w:r>
      <w:r w:rsidRPr="002B2B79">
        <w:t>đến ngày</w:t>
      </w:r>
      <w:r>
        <w:t xml:space="preserve">: </w:t>
      </w:r>
      <w:r w:rsidRPr="002B2B79">
        <w:t>...</w:t>
      </w:r>
      <w:r>
        <w:t>.</w:t>
      </w:r>
      <w:r w:rsidRPr="002B2B79">
        <w:t>.....</w:t>
      </w:r>
      <w:r>
        <w:t xml:space="preserve">/ .……./ </w:t>
      </w:r>
      <w:r w:rsidR="0005458A">
        <w:t>20......</w:t>
      </w:r>
    </w:p>
    <w:p w14:paraId="5149945A" w14:textId="77777777" w:rsidR="00357AB6" w:rsidRPr="002B2B79" w:rsidRDefault="00357AB6" w:rsidP="00357AB6">
      <w:pPr>
        <w:shd w:val="clear" w:color="auto" w:fill="FFFFFF"/>
        <w:tabs>
          <w:tab w:val="right" w:leader="dot" w:pos="9027"/>
        </w:tabs>
        <w:spacing w:before="60" w:after="0" w:line="288" w:lineRule="auto"/>
      </w:pPr>
      <w:r w:rsidRPr="002B2B79">
        <w:t>Tại:</w:t>
      </w:r>
      <w:r>
        <w:t xml:space="preserve"> </w:t>
      </w:r>
      <w:r>
        <w:tab/>
      </w:r>
    </w:p>
    <w:p w14:paraId="0ECD2075" w14:textId="77777777" w:rsidR="00357AB6" w:rsidRDefault="00357AB6" w:rsidP="00357AB6">
      <w:pPr>
        <w:shd w:val="clear" w:color="auto" w:fill="FFFFFF"/>
        <w:tabs>
          <w:tab w:val="right" w:leader="dot" w:pos="9027"/>
        </w:tabs>
        <w:spacing w:before="60" w:after="0" w:line="288" w:lineRule="auto"/>
      </w:pPr>
      <w:r w:rsidRPr="002B2B79">
        <w:t>Địa chỉ:</w:t>
      </w:r>
      <w:r>
        <w:t xml:space="preserve"> </w:t>
      </w:r>
      <w:r>
        <w:tab/>
      </w:r>
    </w:p>
    <w:p w14:paraId="6E62E139" w14:textId="5CFF0B15" w:rsidR="00357AB6" w:rsidRDefault="00357AB6" w:rsidP="0000032E">
      <w:pPr>
        <w:shd w:val="clear" w:color="auto" w:fill="FFFFFF"/>
        <w:spacing w:before="60" w:after="120" w:line="288" w:lineRule="auto"/>
      </w:pPr>
      <w:r w:rsidRPr="002B2B79">
        <w:t>Sau quá trình thực tập tại đơn vị của sinh viên, chúng tôi có một số nhận xét</w:t>
      </w:r>
      <w:r>
        <w:t>,</w:t>
      </w:r>
      <w:r w:rsidRPr="002B2B79">
        <w:t xml:space="preserve"> đánh giá như sau:</w:t>
      </w:r>
    </w:p>
    <w:tbl>
      <w:tblPr>
        <w:tblStyle w:val="TableGrid"/>
        <w:tblW w:w="8406" w:type="dxa"/>
        <w:jc w:val="center"/>
        <w:tblLook w:val="04A0" w:firstRow="1" w:lastRow="0" w:firstColumn="1" w:lastColumn="0" w:noHBand="0" w:noVBand="1"/>
      </w:tblPr>
      <w:tblGrid>
        <w:gridCol w:w="708"/>
        <w:gridCol w:w="3572"/>
        <w:gridCol w:w="804"/>
        <w:gridCol w:w="852"/>
        <w:gridCol w:w="898"/>
        <w:gridCol w:w="786"/>
        <w:gridCol w:w="786"/>
      </w:tblGrid>
      <w:tr w:rsidR="00A52630" w14:paraId="7E3FDC01" w14:textId="77777777" w:rsidTr="0000032E">
        <w:trPr>
          <w:jc w:val="center"/>
        </w:trPr>
        <w:tc>
          <w:tcPr>
            <w:tcW w:w="708" w:type="dxa"/>
            <w:vAlign w:val="center"/>
          </w:tcPr>
          <w:p w14:paraId="004A592C" w14:textId="1E252F95" w:rsidR="00A52630" w:rsidRPr="009A3462" w:rsidRDefault="00A52630" w:rsidP="00A52630">
            <w:pPr>
              <w:spacing w:before="60" w:after="0" w:line="288" w:lineRule="auto"/>
              <w:ind w:firstLine="0"/>
              <w:jc w:val="center"/>
              <w:rPr>
                <w:b/>
                <w:sz w:val="24"/>
              </w:rPr>
            </w:pPr>
            <w:r w:rsidRPr="009A3462">
              <w:rPr>
                <w:b/>
                <w:sz w:val="24"/>
              </w:rPr>
              <w:t>STT</w:t>
            </w:r>
          </w:p>
        </w:tc>
        <w:tc>
          <w:tcPr>
            <w:tcW w:w="3572" w:type="dxa"/>
            <w:vAlign w:val="center"/>
          </w:tcPr>
          <w:p w14:paraId="3F4BA123" w14:textId="5E36FD2C" w:rsidR="00A52630" w:rsidRPr="009A3462" w:rsidRDefault="00A52630" w:rsidP="00A52630">
            <w:pPr>
              <w:spacing w:before="60" w:after="0" w:line="288" w:lineRule="auto"/>
              <w:ind w:firstLine="0"/>
              <w:jc w:val="center"/>
              <w:rPr>
                <w:b/>
                <w:sz w:val="24"/>
              </w:rPr>
            </w:pPr>
            <w:r w:rsidRPr="009A3462">
              <w:rPr>
                <w:b/>
                <w:sz w:val="24"/>
              </w:rPr>
              <w:t>Mục đánh giá</w:t>
            </w:r>
          </w:p>
        </w:tc>
        <w:tc>
          <w:tcPr>
            <w:tcW w:w="804" w:type="dxa"/>
            <w:vAlign w:val="center"/>
          </w:tcPr>
          <w:p w14:paraId="53717F60" w14:textId="5B1BD259" w:rsidR="00A52630" w:rsidRPr="00A52630" w:rsidRDefault="00A52630" w:rsidP="00A52630">
            <w:pPr>
              <w:spacing w:before="60" w:after="0" w:line="288" w:lineRule="auto"/>
              <w:ind w:firstLine="0"/>
              <w:jc w:val="center"/>
              <w:rPr>
                <w:b/>
                <w:sz w:val="22"/>
              </w:rPr>
            </w:pPr>
            <w:r w:rsidRPr="00A52630">
              <w:rPr>
                <w:b/>
                <w:sz w:val="22"/>
              </w:rPr>
              <w:t>Rất không tốt</w:t>
            </w:r>
          </w:p>
        </w:tc>
        <w:tc>
          <w:tcPr>
            <w:tcW w:w="852" w:type="dxa"/>
            <w:vAlign w:val="center"/>
          </w:tcPr>
          <w:p w14:paraId="44306EED" w14:textId="2A072257" w:rsidR="00A52630" w:rsidRPr="00A52630" w:rsidRDefault="00A52630" w:rsidP="00A52630">
            <w:pPr>
              <w:spacing w:before="60" w:after="0" w:line="288" w:lineRule="auto"/>
              <w:ind w:firstLine="0"/>
              <w:jc w:val="center"/>
              <w:rPr>
                <w:b/>
                <w:sz w:val="22"/>
              </w:rPr>
            </w:pPr>
            <w:r w:rsidRPr="00A52630">
              <w:rPr>
                <w:b/>
                <w:sz w:val="22"/>
              </w:rPr>
              <w:t>Không tốt</w:t>
            </w:r>
          </w:p>
        </w:tc>
        <w:tc>
          <w:tcPr>
            <w:tcW w:w="898" w:type="dxa"/>
            <w:vAlign w:val="center"/>
          </w:tcPr>
          <w:p w14:paraId="111C46E7" w14:textId="5BC5908F" w:rsidR="00A52630" w:rsidRPr="00A52630" w:rsidRDefault="00A52630" w:rsidP="00A52630">
            <w:pPr>
              <w:spacing w:before="60" w:after="0" w:line="288" w:lineRule="auto"/>
              <w:ind w:firstLine="0"/>
              <w:jc w:val="center"/>
              <w:rPr>
                <w:b/>
                <w:sz w:val="22"/>
              </w:rPr>
            </w:pPr>
            <w:r w:rsidRPr="00A52630">
              <w:rPr>
                <w:b/>
                <w:sz w:val="22"/>
              </w:rPr>
              <w:t>Bình thường</w:t>
            </w:r>
          </w:p>
        </w:tc>
        <w:tc>
          <w:tcPr>
            <w:tcW w:w="786" w:type="dxa"/>
            <w:vAlign w:val="center"/>
          </w:tcPr>
          <w:p w14:paraId="04D8C65E" w14:textId="22C9A971" w:rsidR="00A52630" w:rsidRPr="00A52630" w:rsidRDefault="00A52630" w:rsidP="00A52630">
            <w:pPr>
              <w:spacing w:before="60" w:after="0" w:line="288" w:lineRule="auto"/>
              <w:ind w:firstLine="0"/>
              <w:jc w:val="center"/>
              <w:rPr>
                <w:b/>
                <w:sz w:val="22"/>
              </w:rPr>
            </w:pPr>
            <w:r w:rsidRPr="00A52630">
              <w:rPr>
                <w:b/>
                <w:sz w:val="22"/>
              </w:rPr>
              <w:t>Tốt</w:t>
            </w:r>
          </w:p>
        </w:tc>
        <w:tc>
          <w:tcPr>
            <w:tcW w:w="786" w:type="dxa"/>
            <w:vAlign w:val="center"/>
          </w:tcPr>
          <w:p w14:paraId="0B3EAB57" w14:textId="5E548EC4" w:rsidR="00A52630" w:rsidRPr="00A52630" w:rsidRDefault="00A52630" w:rsidP="00A52630">
            <w:pPr>
              <w:spacing w:before="60" w:after="0" w:line="288" w:lineRule="auto"/>
              <w:ind w:firstLine="0"/>
              <w:jc w:val="center"/>
              <w:rPr>
                <w:b/>
                <w:sz w:val="22"/>
              </w:rPr>
            </w:pPr>
            <w:r w:rsidRPr="00A52630">
              <w:rPr>
                <w:b/>
                <w:sz w:val="22"/>
              </w:rPr>
              <w:t>Rất tốt</w:t>
            </w:r>
          </w:p>
        </w:tc>
      </w:tr>
      <w:tr w:rsidR="00A52630" w14:paraId="6F5102E4" w14:textId="77777777" w:rsidTr="0000032E">
        <w:trPr>
          <w:jc w:val="center"/>
        </w:trPr>
        <w:tc>
          <w:tcPr>
            <w:tcW w:w="708" w:type="dxa"/>
            <w:vAlign w:val="center"/>
          </w:tcPr>
          <w:p w14:paraId="72E8036D" w14:textId="7E9B708D" w:rsidR="00A52630" w:rsidRPr="00A52630" w:rsidRDefault="00A52630" w:rsidP="00A52630">
            <w:pPr>
              <w:spacing w:before="60" w:after="0" w:line="288" w:lineRule="auto"/>
              <w:ind w:firstLine="0"/>
              <w:jc w:val="center"/>
            </w:pPr>
            <w:r w:rsidRPr="00A52630">
              <w:t>1</w:t>
            </w:r>
          </w:p>
        </w:tc>
        <w:tc>
          <w:tcPr>
            <w:tcW w:w="3572" w:type="dxa"/>
            <w:vAlign w:val="center"/>
          </w:tcPr>
          <w:p w14:paraId="49D8708C" w14:textId="09EB31D0" w:rsidR="00A52630" w:rsidRPr="009A3462" w:rsidRDefault="00A52630" w:rsidP="009A3462">
            <w:pPr>
              <w:spacing w:before="60" w:after="0" w:line="288" w:lineRule="auto"/>
              <w:ind w:firstLine="0"/>
              <w:jc w:val="left"/>
            </w:pPr>
            <w:r w:rsidRPr="009A3462">
              <w:rPr>
                <w:bCs/>
                <w:bdr w:val="none" w:sz="0" w:space="0" w:color="auto" w:frame="1"/>
              </w:rPr>
              <w:t>Về thái độ, ý thức, đạo đức, kỷ luật và văn hóa công ty</w:t>
            </w:r>
          </w:p>
        </w:tc>
        <w:tc>
          <w:tcPr>
            <w:tcW w:w="804" w:type="dxa"/>
            <w:vAlign w:val="center"/>
          </w:tcPr>
          <w:p w14:paraId="0F627FC2" w14:textId="02271EC4" w:rsidR="00A52630" w:rsidRPr="00A52630" w:rsidRDefault="00DC7B44" w:rsidP="00A52630">
            <w:pPr>
              <w:spacing w:before="60" w:after="0" w:line="288" w:lineRule="auto"/>
              <w:ind w:firstLine="0"/>
              <w:jc w:val="center"/>
              <w:rPr>
                <w:sz w:val="32"/>
              </w:rPr>
            </w:pPr>
            <w:sdt>
              <w:sdtPr>
                <w:rPr>
                  <w:sz w:val="32"/>
                </w:rPr>
                <w:id w:val="9120978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852" w:type="dxa"/>
            <w:vAlign w:val="center"/>
          </w:tcPr>
          <w:p w14:paraId="50CBE13C" w14:textId="47B72801" w:rsidR="00A52630" w:rsidRPr="00A52630" w:rsidRDefault="00DC7B44" w:rsidP="00A52630">
            <w:pPr>
              <w:spacing w:before="60" w:after="0" w:line="288" w:lineRule="auto"/>
              <w:ind w:firstLine="0"/>
              <w:jc w:val="center"/>
              <w:rPr>
                <w:sz w:val="32"/>
              </w:rPr>
            </w:pPr>
            <w:sdt>
              <w:sdtPr>
                <w:rPr>
                  <w:sz w:val="32"/>
                </w:rPr>
                <w:id w:val="-84192356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898" w:type="dxa"/>
            <w:vAlign w:val="center"/>
          </w:tcPr>
          <w:p w14:paraId="388C97A2" w14:textId="458C0C5B" w:rsidR="00A52630" w:rsidRPr="00A52630" w:rsidRDefault="00DC7B44" w:rsidP="00A52630">
            <w:pPr>
              <w:spacing w:before="60" w:after="0" w:line="288" w:lineRule="auto"/>
              <w:ind w:firstLine="0"/>
              <w:jc w:val="center"/>
              <w:rPr>
                <w:sz w:val="32"/>
              </w:rPr>
            </w:pPr>
            <w:sdt>
              <w:sdtPr>
                <w:rPr>
                  <w:sz w:val="32"/>
                </w:rPr>
                <w:id w:val="-137137071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786" w:type="dxa"/>
            <w:vAlign w:val="center"/>
          </w:tcPr>
          <w:p w14:paraId="04A1FDB8" w14:textId="11EE732F" w:rsidR="00A52630" w:rsidRPr="00A52630" w:rsidRDefault="00DC7B44" w:rsidP="00A52630">
            <w:pPr>
              <w:spacing w:before="60" w:after="0" w:line="288" w:lineRule="auto"/>
              <w:ind w:firstLine="0"/>
              <w:jc w:val="center"/>
              <w:rPr>
                <w:sz w:val="32"/>
              </w:rPr>
            </w:pPr>
            <w:sdt>
              <w:sdtPr>
                <w:rPr>
                  <w:sz w:val="32"/>
                </w:rPr>
                <w:id w:val="-13245834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786" w:type="dxa"/>
            <w:vAlign w:val="center"/>
          </w:tcPr>
          <w:p w14:paraId="558F237B" w14:textId="3354CBF8" w:rsidR="00A52630" w:rsidRPr="00A52630" w:rsidRDefault="00DC7B44" w:rsidP="00A52630">
            <w:pPr>
              <w:spacing w:before="60" w:after="0" w:line="288" w:lineRule="auto"/>
              <w:ind w:firstLine="0"/>
              <w:jc w:val="center"/>
              <w:rPr>
                <w:sz w:val="32"/>
              </w:rPr>
            </w:pPr>
            <w:sdt>
              <w:sdtPr>
                <w:rPr>
                  <w:sz w:val="32"/>
                </w:rPr>
                <w:id w:val="12659071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</w:tr>
      <w:tr w:rsidR="00A52630" w14:paraId="1A93ACC2" w14:textId="77777777" w:rsidTr="0000032E">
        <w:trPr>
          <w:jc w:val="center"/>
        </w:trPr>
        <w:tc>
          <w:tcPr>
            <w:tcW w:w="708" w:type="dxa"/>
            <w:vAlign w:val="center"/>
          </w:tcPr>
          <w:p w14:paraId="11E8E389" w14:textId="61F4D08B" w:rsidR="00A52630" w:rsidRDefault="00A52630" w:rsidP="00A52630">
            <w:pPr>
              <w:spacing w:before="60" w:after="0" w:line="288" w:lineRule="auto"/>
              <w:ind w:firstLine="0"/>
              <w:jc w:val="center"/>
            </w:pPr>
            <w:r>
              <w:t>2</w:t>
            </w:r>
          </w:p>
        </w:tc>
        <w:tc>
          <w:tcPr>
            <w:tcW w:w="3572" w:type="dxa"/>
            <w:vAlign w:val="center"/>
          </w:tcPr>
          <w:p w14:paraId="2E6DB83E" w14:textId="3BA3027F" w:rsidR="00A52630" w:rsidRPr="009A3462" w:rsidRDefault="00A52630" w:rsidP="009A3462">
            <w:pPr>
              <w:spacing w:before="60" w:after="0" w:line="288" w:lineRule="auto"/>
              <w:ind w:firstLine="0"/>
              <w:jc w:val="left"/>
            </w:pPr>
            <w:r w:rsidRPr="009A3462">
              <w:rPr>
                <w:bCs/>
                <w:bdr w:val="none" w:sz="0" w:space="0" w:color="auto" w:frame="1"/>
              </w:rPr>
              <w:t>Kiến thức chuyên môn</w:t>
            </w:r>
          </w:p>
        </w:tc>
        <w:tc>
          <w:tcPr>
            <w:tcW w:w="804" w:type="dxa"/>
            <w:vAlign w:val="center"/>
          </w:tcPr>
          <w:p w14:paraId="4241E236" w14:textId="0E562706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94989762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852" w:type="dxa"/>
            <w:vAlign w:val="center"/>
          </w:tcPr>
          <w:p w14:paraId="74901A97" w14:textId="0ABAED0C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-140267373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898" w:type="dxa"/>
            <w:vAlign w:val="center"/>
          </w:tcPr>
          <w:p w14:paraId="5758FF0D" w14:textId="40248FB2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-14887044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786" w:type="dxa"/>
            <w:vAlign w:val="center"/>
          </w:tcPr>
          <w:p w14:paraId="0C3D7AA8" w14:textId="55A96B31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-14420384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786" w:type="dxa"/>
            <w:vAlign w:val="center"/>
          </w:tcPr>
          <w:p w14:paraId="2D9725D8" w14:textId="5F82143C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121257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</w:tr>
      <w:tr w:rsidR="00A52630" w14:paraId="79587633" w14:textId="77777777" w:rsidTr="0000032E">
        <w:trPr>
          <w:trHeight w:val="907"/>
          <w:jc w:val="center"/>
        </w:trPr>
        <w:tc>
          <w:tcPr>
            <w:tcW w:w="708" w:type="dxa"/>
            <w:vAlign w:val="center"/>
          </w:tcPr>
          <w:p w14:paraId="561549FC" w14:textId="07F15B43" w:rsidR="00A52630" w:rsidRDefault="00A52630" w:rsidP="00A52630">
            <w:pPr>
              <w:spacing w:before="60" w:after="0" w:line="288" w:lineRule="auto"/>
              <w:ind w:firstLine="0"/>
              <w:jc w:val="center"/>
            </w:pPr>
            <w:r>
              <w:t>3</w:t>
            </w:r>
          </w:p>
        </w:tc>
        <w:tc>
          <w:tcPr>
            <w:tcW w:w="3572" w:type="dxa"/>
            <w:vAlign w:val="center"/>
          </w:tcPr>
          <w:p w14:paraId="09C43306" w14:textId="224F1E94" w:rsidR="00A52630" w:rsidRPr="009A3462" w:rsidRDefault="00A52630" w:rsidP="009A3462">
            <w:pPr>
              <w:spacing w:before="60" w:after="0" w:line="288" w:lineRule="auto"/>
              <w:ind w:firstLine="0"/>
              <w:jc w:val="left"/>
              <w:rPr>
                <w:bCs/>
                <w:bdr w:val="none" w:sz="0" w:space="0" w:color="auto" w:frame="1"/>
              </w:rPr>
            </w:pPr>
            <w:r w:rsidRPr="009A3462">
              <w:rPr>
                <w:bCs/>
                <w:bdr w:val="none" w:sz="0" w:space="0" w:color="auto" w:frame="1"/>
              </w:rPr>
              <w:t>Khả năng hòa nhập, thích nghi và tác phong nghề nghiệp</w:t>
            </w:r>
          </w:p>
        </w:tc>
        <w:tc>
          <w:tcPr>
            <w:tcW w:w="804" w:type="dxa"/>
            <w:vAlign w:val="center"/>
          </w:tcPr>
          <w:p w14:paraId="46E624ED" w14:textId="2FDD89F6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-14651965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852" w:type="dxa"/>
            <w:vAlign w:val="center"/>
          </w:tcPr>
          <w:p w14:paraId="06237756" w14:textId="026D411F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15748577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898" w:type="dxa"/>
            <w:vAlign w:val="center"/>
          </w:tcPr>
          <w:p w14:paraId="19A5CC8D" w14:textId="3467E927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-56518673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786" w:type="dxa"/>
            <w:vAlign w:val="center"/>
          </w:tcPr>
          <w:p w14:paraId="08A4FA71" w14:textId="11683B10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-55331169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786" w:type="dxa"/>
            <w:vAlign w:val="center"/>
          </w:tcPr>
          <w:p w14:paraId="3C2883E3" w14:textId="66AEA0A3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20020799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</w:tr>
      <w:tr w:rsidR="00A52630" w14:paraId="5E3C7B71" w14:textId="77777777" w:rsidTr="0000032E">
        <w:trPr>
          <w:jc w:val="center"/>
        </w:trPr>
        <w:tc>
          <w:tcPr>
            <w:tcW w:w="708" w:type="dxa"/>
            <w:vAlign w:val="center"/>
          </w:tcPr>
          <w:p w14:paraId="3648A05D" w14:textId="5146C8FE" w:rsidR="00A52630" w:rsidRDefault="00A52630" w:rsidP="00A52630">
            <w:pPr>
              <w:spacing w:before="60" w:after="0" w:line="288" w:lineRule="auto"/>
              <w:ind w:firstLine="0"/>
              <w:jc w:val="center"/>
            </w:pPr>
            <w:r>
              <w:t>4</w:t>
            </w:r>
          </w:p>
        </w:tc>
        <w:tc>
          <w:tcPr>
            <w:tcW w:w="3572" w:type="dxa"/>
            <w:vAlign w:val="center"/>
          </w:tcPr>
          <w:p w14:paraId="1B3CDB51" w14:textId="20C64E13" w:rsidR="00A52630" w:rsidRPr="009A3462" w:rsidRDefault="00A52630" w:rsidP="009A3462">
            <w:pPr>
              <w:spacing w:before="60" w:after="0" w:line="288" w:lineRule="auto"/>
              <w:ind w:firstLine="0"/>
              <w:jc w:val="left"/>
              <w:rPr>
                <w:bCs/>
                <w:bdr w:val="none" w:sz="0" w:space="0" w:color="auto" w:frame="1"/>
              </w:rPr>
            </w:pPr>
            <w:r w:rsidRPr="009A3462">
              <w:rPr>
                <w:bCs/>
                <w:bdr w:val="none" w:sz="0" w:space="0" w:color="auto" w:frame="1"/>
              </w:rPr>
              <w:t>Trách nhiệm</w:t>
            </w:r>
          </w:p>
        </w:tc>
        <w:tc>
          <w:tcPr>
            <w:tcW w:w="804" w:type="dxa"/>
            <w:vAlign w:val="center"/>
          </w:tcPr>
          <w:p w14:paraId="08B66980" w14:textId="5DDD6E92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21687408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852" w:type="dxa"/>
            <w:vAlign w:val="center"/>
          </w:tcPr>
          <w:p w14:paraId="58FA1A62" w14:textId="0386FB42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-125652374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898" w:type="dxa"/>
            <w:vAlign w:val="center"/>
          </w:tcPr>
          <w:p w14:paraId="0DD2F500" w14:textId="6C61B60A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-158321187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786" w:type="dxa"/>
            <w:vAlign w:val="center"/>
          </w:tcPr>
          <w:p w14:paraId="710DBAD8" w14:textId="7B919E22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-4430019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786" w:type="dxa"/>
            <w:vAlign w:val="center"/>
          </w:tcPr>
          <w:p w14:paraId="36C5D300" w14:textId="1C6C6BF9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-15580076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</w:tr>
      <w:tr w:rsidR="00A52630" w14:paraId="4D556D95" w14:textId="77777777" w:rsidTr="0000032E">
        <w:trPr>
          <w:jc w:val="center"/>
        </w:trPr>
        <w:tc>
          <w:tcPr>
            <w:tcW w:w="708" w:type="dxa"/>
            <w:vAlign w:val="center"/>
          </w:tcPr>
          <w:p w14:paraId="386B9232" w14:textId="2399A632" w:rsidR="00A52630" w:rsidRDefault="00A52630" w:rsidP="00A52630">
            <w:pPr>
              <w:spacing w:before="60" w:after="0" w:line="288" w:lineRule="auto"/>
              <w:ind w:firstLine="0"/>
              <w:jc w:val="center"/>
            </w:pPr>
            <w:r>
              <w:t>5</w:t>
            </w:r>
          </w:p>
        </w:tc>
        <w:tc>
          <w:tcPr>
            <w:tcW w:w="3572" w:type="dxa"/>
            <w:vAlign w:val="center"/>
          </w:tcPr>
          <w:p w14:paraId="11D46381" w14:textId="680B6491" w:rsidR="00A52630" w:rsidRPr="009A3462" w:rsidRDefault="00A52630" w:rsidP="009A3462">
            <w:pPr>
              <w:spacing w:before="60" w:after="0" w:line="288" w:lineRule="auto"/>
              <w:ind w:firstLine="0"/>
              <w:jc w:val="left"/>
              <w:rPr>
                <w:bCs/>
                <w:bdr w:val="none" w:sz="0" w:space="0" w:color="auto" w:frame="1"/>
              </w:rPr>
            </w:pPr>
            <w:r w:rsidRPr="009A3462">
              <w:rPr>
                <w:bCs/>
                <w:bdr w:val="none" w:sz="0" w:space="0" w:color="auto" w:frame="1"/>
              </w:rPr>
              <w:t>Sáng tạo trong công việc</w:t>
            </w:r>
          </w:p>
        </w:tc>
        <w:tc>
          <w:tcPr>
            <w:tcW w:w="804" w:type="dxa"/>
            <w:vAlign w:val="center"/>
          </w:tcPr>
          <w:p w14:paraId="1BFA0F73" w14:textId="68AF3DAC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153985544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852" w:type="dxa"/>
            <w:vAlign w:val="center"/>
          </w:tcPr>
          <w:p w14:paraId="632F8278" w14:textId="479138F0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112935914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898" w:type="dxa"/>
            <w:vAlign w:val="center"/>
          </w:tcPr>
          <w:p w14:paraId="30AD31AD" w14:textId="294238C3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-97267491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786" w:type="dxa"/>
            <w:vAlign w:val="center"/>
          </w:tcPr>
          <w:p w14:paraId="7F578BE4" w14:textId="6C88680E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82941033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  <w:tc>
          <w:tcPr>
            <w:tcW w:w="786" w:type="dxa"/>
            <w:vAlign w:val="center"/>
          </w:tcPr>
          <w:p w14:paraId="5C9EA60F" w14:textId="480CCB69" w:rsidR="00A52630" w:rsidRDefault="00DC7B44" w:rsidP="00A52630">
            <w:pPr>
              <w:spacing w:before="60" w:after="0" w:line="288" w:lineRule="auto"/>
              <w:ind w:firstLine="0"/>
              <w:jc w:val="center"/>
            </w:pPr>
            <w:sdt>
              <w:sdtPr>
                <w:rPr>
                  <w:sz w:val="32"/>
                </w:rPr>
                <w:id w:val="-149294541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2630" w:rsidRPr="00A52630">
                  <w:rPr>
                    <w:rFonts w:ascii="MS Gothic" w:eastAsia="MS Gothic" w:hAnsi="MS Gothic" w:hint="eastAsia"/>
                    <w:sz w:val="32"/>
                  </w:rPr>
                  <w:t>☐</w:t>
                </w:r>
              </w:sdtContent>
            </w:sdt>
          </w:p>
        </w:tc>
      </w:tr>
    </w:tbl>
    <w:p w14:paraId="414C1922" w14:textId="67203F0E" w:rsidR="00357AB6" w:rsidRPr="002B2B79" w:rsidRDefault="00357AB6" w:rsidP="006F286A">
      <w:pPr>
        <w:shd w:val="clear" w:color="auto" w:fill="FFFFFF"/>
        <w:spacing w:before="240" w:after="0" w:line="312" w:lineRule="auto"/>
      </w:pPr>
      <w:r>
        <w:rPr>
          <w:b/>
          <w:bCs/>
          <w:bdr w:val="none" w:sz="0" w:space="0" w:color="auto" w:frame="1"/>
        </w:rPr>
        <w:t>Các nhận xét khác</w:t>
      </w:r>
    </w:p>
    <w:p w14:paraId="1F6D0445" w14:textId="77777777" w:rsidR="00357AB6" w:rsidRDefault="00357AB6" w:rsidP="00615B4F">
      <w:pPr>
        <w:shd w:val="clear" w:color="auto" w:fill="FFFFFF"/>
        <w:tabs>
          <w:tab w:val="right" w:leader="dot" w:pos="9027"/>
        </w:tabs>
        <w:spacing w:before="40" w:after="0"/>
      </w:pPr>
      <w:r>
        <w:tab/>
      </w:r>
    </w:p>
    <w:p w14:paraId="34499984" w14:textId="2002DDE1" w:rsidR="00357AB6" w:rsidRDefault="00357AB6" w:rsidP="00615B4F">
      <w:pPr>
        <w:shd w:val="clear" w:color="auto" w:fill="FFFFFF"/>
        <w:tabs>
          <w:tab w:val="right" w:leader="dot" w:pos="9027"/>
        </w:tabs>
        <w:spacing w:before="40" w:after="0"/>
      </w:pPr>
      <w:r>
        <w:tab/>
      </w:r>
    </w:p>
    <w:p w14:paraId="2906B869" w14:textId="324119D1" w:rsidR="00615B4F" w:rsidRDefault="00615B4F" w:rsidP="00615B4F">
      <w:pPr>
        <w:shd w:val="clear" w:color="auto" w:fill="FFFFFF"/>
        <w:tabs>
          <w:tab w:val="right" w:leader="dot" w:pos="9027"/>
        </w:tabs>
        <w:spacing w:before="40" w:after="0"/>
      </w:pPr>
      <w:r>
        <w:tab/>
      </w:r>
    </w:p>
    <w:p w14:paraId="068839BA" w14:textId="331B3D08" w:rsidR="006F286A" w:rsidRDefault="006F286A" w:rsidP="00615B4F">
      <w:pPr>
        <w:shd w:val="clear" w:color="auto" w:fill="FFFFFF"/>
        <w:tabs>
          <w:tab w:val="right" w:leader="dot" w:pos="9027"/>
        </w:tabs>
        <w:spacing w:before="40" w:after="0"/>
      </w:pPr>
      <w:r>
        <w:tab/>
      </w:r>
    </w:p>
    <w:p w14:paraId="534D6804" w14:textId="77777777" w:rsidR="00357AB6" w:rsidRPr="00175877" w:rsidRDefault="00357AB6" w:rsidP="00615B4F">
      <w:pPr>
        <w:shd w:val="clear" w:color="auto" w:fill="FFFFFF"/>
        <w:tabs>
          <w:tab w:val="right" w:leader="dot" w:pos="9027"/>
        </w:tabs>
        <w:spacing w:before="60" w:after="0"/>
        <w:rPr>
          <w:b/>
          <w:u w:val="single"/>
        </w:rPr>
      </w:pPr>
      <w:r w:rsidRPr="00175877">
        <w:rPr>
          <w:b/>
          <w:u w:val="single"/>
        </w:rPr>
        <w:t>Điểm</w:t>
      </w:r>
      <w:r w:rsidRPr="00175877">
        <w:rPr>
          <w:b/>
        </w:rPr>
        <w:t xml:space="preserve">: </w:t>
      </w:r>
      <w:r w:rsidRPr="00175877">
        <w:tab/>
      </w:r>
    </w:p>
    <w:p w14:paraId="5B9C4601" w14:textId="1B0EBD86" w:rsidR="00357AB6" w:rsidRDefault="00357AB6" w:rsidP="00357AB6">
      <w:pPr>
        <w:tabs>
          <w:tab w:val="center" w:pos="5954"/>
        </w:tabs>
        <w:spacing w:after="0" w:line="312" w:lineRule="auto"/>
        <w:ind w:left="720"/>
        <w:jc w:val="left"/>
      </w:pPr>
      <w:r>
        <w:tab/>
        <w:t>……….., n</w:t>
      </w:r>
      <w:r w:rsidRPr="002B2B79">
        <w:t>gày</w:t>
      </w:r>
      <w:r>
        <w:t xml:space="preserve"> </w:t>
      </w:r>
      <w:r w:rsidRPr="002B2B79">
        <w:t>.......tháng</w:t>
      </w:r>
      <w:r>
        <w:t xml:space="preserve"> </w:t>
      </w:r>
      <w:r w:rsidRPr="002B2B79">
        <w:t>......năm</w:t>
      </w:r>
      <w:r>
        <w:t xml:space="preserve"> 202</w:t>
      </w:r>
      <w:r w:rsidR="0005458A">
        <w:t>3</w:t>
      </w:r>
    </w:p>
    <w:p w14:paraId="15368B6D" w14:textId="77777777" w:rsidR="00357AB6" w:rsidRPr="00DE532C" w:rsidRDefault="00357AB6" w:rsidP="00357AB6">
      <w:pPr>
        <w:tabs>
          <w:tab w:val="center" w:pos="5954"/>
        </w:tabs>
        <w:spacing w:after="0" w:line="312" w:lineRule="auto"/>
        <w:ind w:left="720"/>
        <w:jc w:val="left"/>
        <w:rPr>
          <w:i/>
        </w:rPr>
      </w:pPr>
      <w:r>
        <w:rPr>
          <w:b/>
          <w:bCs/>
          <w:bdr w:val="none" w:sz="0" w:space="0" w:color="auto" w:frame="1"/>
        </w:rPr>
        <w:tab/>
      </w:r>
      <w:r w:rsidRPr="002B2B79">
        <w:rPr>
          <w:b/>
          <w:bCs/>
          <w:bdr w:val="none" w:sz="0" w:space="0" w:color="auto" w:frame="1"/>
        </w:rPr>
        <w:t>Xác nhận của đơn vị thực tập</w:t>
      </w:r>
    </w:p>
    <w:p w14:paraId="68FEC90F" w14:textId="7F8CFE2A" w:rsidR="00357AB6" w:rsidRDefault="00357AB6">
      <w:pPr>
        <w:spacing w:before="0" w:after="0" w:line="240" w:lineRule="auto"/>
        <w:ind w:firstLine="0"/>
        <w:jc w:val="left"/>
        <w:rPr>
          <w:b/>
          <w:bCs/>
          <w:sz w:val="32"/>
          <w:szCs w:val="36"/>
        </w:rPr>
      </w:pPr>
    </w:p>
    <w:p w14:paraId="2F8A19B8" w14:textId="77777777" w:rsidR="00357AB6" w:rsidRDefault="00357AB6" w:rsidP="00C4239D">
      <w:pPr>
        <w:spacing w:after="120"/>
        <w:ind w:firstLine="0"/>
        <w:jc w:val="center"/>
        <w:rPr>
          <w:b/>
          <w:bCs/>
          <w:sz w:val="32"/>
          <w:szCs w:val="36"/>
        </w:rPr>
        <w:sectPr w:rsidR="00357AB6" w:rsidSect="00922292">
          <w:headerReference w:type="even" r:id="rId14"/>
          <w:headerReference w:type="default" r:id="rId15"/>
          <w:footerReference w:type="default" r:id="rId16"/>
          <w:headerReference w:type="first" r:id="rId17"/>
          <w:pgSz w:w="11907" w:h="16840" w:code="9"/>
          <w:pgMar w:top="1418" w:right="1418" w:bottom="1418" w:left="1985" w:header="720" w:footer="720" w:gutter="0"/>
          <w:pgNumType w:fmt="lowerRoman" w:start="1"/>
          <w:cols w:space="720"/>
          <w:docGrid w:linePitch="360"/>
        </w:sectPr>
      </w:pPr>
    </w:p>
    <w:p w14:paraId="09ADD19C" w14:textId="422B190B" w:rsidR="00E71236" w:rsidRDefault="00E43E9F" w:rsidP="00357AB6">
      <w:pPr>
        <w:pStyle w:val="Heading1"/>
        <w:numPr>
          <w:ilvl w:val="0"/>
          <w:numId w:val="0"/>
        </w:numPr>
      </w:pPr>
      <w:bookmarkStart w:id="8" w:name="_Toc112859140"/>
      <w:bookmarkStart w:id="9" w:name="_Toc112859206"/>
      <w:r w:rsidRPr="00DE532C">
        <w:lastRenderedPageBreak/>
        <w:t xml:space="preserve">LỜI </w:t>
      </w:r>
      <w:r w:rsidRPr="008625CB">
        <w:t>CẢM</w:t>
      </w:r>
      <w:r w:rsidRPr="00DE532C">
        <w:t xml:space="preserve"> ƠN</w:t>
      </w:r>
      <w:bookmarkEnd w:id="8"/>
      <w:bookmarkEnd w:id="9"/>
    </w:p>
    <w:p w14:paraId="2E327B11" w14:textId="6AF2B282" w:rsidR="00216A82" w:rsidRPr="00216A82" w:rsidRDefault="00216A82" w:rsidP="00216A82">
      <w:pPr>
        <w:spacing w:line="240" w:lineRule="auto"/>
        <w:rPr>
          <w:sz w:val="24"/>
          <w:szCs w:val="24"/>
        </w:rPr>
      </w:pPr>
      <w:r w:rsidRPr="00216A82">
        <w:rPr>
          <w:color w:val="000000"/>
        </w:rPr>
        <w:t xml:space="preserve">Lời đầu tiên em xin chân thành cảm ơn các thầy cô khoa Thống kê – Tin học, đặc biệt là cô </w:t>
      </w:r>
      <w:r>
        <w:rPr>
          <w:color w:val="000000"/>
        </w:rPr>
        <w:t>Cao Thị Nhâm</w:t>
      </w:r>
      <w:r w:rsidRPr="00216A82">
        <w:rPr>
          <w:color w:val="000000"/>
        </w:rPr>
        <w:t>, giáo viên hướng dẫn đã quan tâm và giúp đỡ em, định hướng và cho em những đóng góp quý báu trong quá trình thực hiện đề tài này.</w:t>
      </w:r>
    </w:p>
    <w:p w14:paraId="61A8062D" w14:textId="67FE37A1" w:rsidR="00216A82" w:rsidRPr="00216A82" w:rsidRDefault="00216A82" w:rsidP="00216A82">
      <w:pPr>
        <w:spacing w:line="240" w:lineRule="auto"/>
        <w:rPr>
          <w:sz w:val="24"/>
          <w:szCs w:val="24"/>
        </w:rPr>
      </w:pPr>
      <w:r w:rsidRPr="00216A82">
        <w:rPr>
          <w:color w:val="000000"/>
        </w:rPr>
        <w:t xml:space="preserve">Em cũng xin bày tỏ lòng biết ơn sâu sắc đến người hướng dẫn trực tiếp là </w:t>
      </w:r>
      <w:r>
        <w:rPr>
          <w:color w:val="000000"/>
        </w:rPr>
        <w:t>anh XXXXX</w:t>
      </w:r>
      <w:r w:rsidRPr="00216A82">
        <w:rPr>
          <w:color w:val="000000"/>
        </w:rPr>
        <w:t xml:space="preserve">. Cảm ơn </w:t>
      </w:r>
      <w:r>
        <w:rPr>
          <w:color w:val="000000"/>
        </w:rPr>
        <w:t>anh</w:t>
      </w:r>
      <w:r w:rsidRPr="00216A82">
        <w:rPr>
          <w:color w:val="000000"/>
        </w:rPr>
        <w:t xml:space="preserve"> đã hướng dẫn, giúp đỡ để em bổ sung kiến thức và hoàn thành kỳ thực tập này. Cảm ơn những kinh nghiệm mà </w:t>
      </w:r>
      <w:r>
        <w:rPr>
          <w:color w:val="000000"/>
        </w:rPr>
        <w:t>anh</w:t>
      </w:r>
      <w:r w:rsidRPr="00216A82">
        <w:rPr>
          <w:color w:val="000000"/>
        </w:rPr>
        <w:t xml:space="preserve"> đã truyền đạt, những kiến thức mà </w:t>
      </w:r>
      <w:r>
        <w:rPr>
          <w:color w:val="000000"/>
        </w:rPr>
        <w:t>anh</w:t>
      </w:r>
      <w:r w:rsidRPr="00216A82">
        <w:rPr>
          <w:color w:val="000000"/>
        </w:rPr>
        <w:t xml:space="preserve"> đã chia sẻ để em hoàn thiện kỹ năng của bản thân hơn.</w:t>
      </w:r>
    </w:p>
    <w:p w14:paraId="0601E5BC" w14:textId="77777777" w:rsidR="00216A82" w:rsidRPr="00216A82" w:rsidRDefault="00216A82" w:rsidP="00216A82">
      <w:pPr>
        <w:spacing w:line="240" w:lineRule="auto"/>
        <w:rPr>
          <w:sz w:val="24"/>
          <w:szCs w:val="24"/>
        </w:rPr>
      </w:pPr>
      <w:r w:rsidRPr="00216A82">
        <w:rPr>
          <w:color w:val="000000"/>
        </w:rPr>
        <w:t>Trong thời gian thực tập cũng như làm báo cáo khó tránh khỏi những thiếu sót cũng như kinh nghiệm còn hạn chế, em kính mong sự đóng góp ý kiến từ cô và quý công ty để hoàn thiện báo cáo được tốt hơn.</w:t>
      </w:r>
    </w:p>
    <w:p w14:paraId="11D71AAB" w14:textId="77777777" w:rsidR="00216A82" w:rsidRPr="00216A82" w:rsidRDefault="00216A82" w:rsidP="00216A82">
      <w:pPr>
        <w:spacing w:line="240" w:lineRule="auto"/>
        <w:rPr>
          <w:sz w:val="24"/>
          <w:szCs w:val="24"/>
        </w:rPr>
      </w:pPr>
      <w:r w:rsidRPr="00216A82">
        <w:rPr>
          <w:color w:val="000000"/>
        </w:rPr>
        <w:t>Một lần nữa em xin chân thành cảm ơn!</w:t>
      </w:r>
    </w:p>
    <w:p w14:paraId="2D11E560" w14:textId="77777777" w:rsidR="00216A82" w:rsidRPr="00216A82" w:rsidRDefault="00216A82" w:rsidP="00216A82"/>
    <w:p w14:paraId="06974802" w14:textId="77777777" w:rsidR="00162A00" w:rsidRDefault="00162A00" w:rsidP="00162A00">
      <w:pPr>
        <w:rPr>
          <w:b/>
        </w:rPr>
      </w:pPr>
    </w:p>
    <w:p w14:paraId="332FA8EC" w14:textId="6CDD7325" w:rsidR="00E71236" w:rsidRDefault="00E71236">
      <w:pPr>
        <w:spacing w:before="0" w:after="0" w:line="240" w:lineRule="auto"/>
        <w:ind w:firstLine="0"/>
        <w:jc w:val="left"/>
        <w:rPr>
          <w:b/>
        </w:rPr>
      </w:pPr>
      <w:r>
        <w:rPr>
          <w:b/>
        </w:rPr>
        <w:br w:type="page"/>
      </w:r>
    </w:p>
    <w:p w14:paraId="59AD97A1" w14:textId="6789CB92" w:rsidR="00162A00" w:rsidRDefault="00E43E9F" w:rsidP="00357AB6">
      <w:pPr>
        <w:pStyle w:val="Heading1"/>
        <w:numPr>
          <w:ilvl w:val="0"/>
          <w:numId w:val="0"/>
        </w:numPr>
      </w:pPr>
      <w:bookmarkStart w:id="10" w:name="_Toc112859141"/>
      <w:bookmarkStart w:id="11" w:name="_Toc112859207"/>
      <w:r w:rsidRPr="00DE532C">
        <w:lastRenderedPageBreak/>
        <w:t>LỜI CAM ĐOAN</w:t>
      </w:r>
      <w:bookmarkEnd w:id="10"/>
      <w:bookmarkEnd w:id="11"/>
    </w:p>
    <w:p w14:paraId="5A91B013" w14:textId="18183207" w:rsidR="00216A82" w:rsidRPr="00216A82" w:rsidRDefault="00216A82" w:rsidP="00613A46">
      <w:pPr>
        <w:rPr>
          <w:sz w:val="24"/>
          <w:szCs w:val="24"/>
        </w:rPr>
      </w:pPr>
      <w:r w:rsidRPr="00216A82">
        <w:rPr>
          <w:color w:val="000000"/>
        </w:rPr>
        <w:t xml:space="preserve">Em xin cam đoan đây là đề tài nghiên cứu về kiểm thử phần mềm tự động dựa trên công cụ </w:t>
      </w:r>
      <w:r>
        <w:rPr>
          <w:color w:val="000000"/>
        </w:rPr>
        <w:t>Katalon</w:t>
      </w:r>
      <w:r w:rsidRPr="00216A82">
        <w:rPr>
          <w:color w:val="000000"/>
        </w:rPr>
        <w:t xml:space="preserve"> được tiến hành dựa trên sự cố gắng, nỗ lực của em cũng như sự giúp đỡ tận tình từ phía công ty.</w:t>
      </w:r>
    </w:p>
    <w:p w14:paraId="322B0981" w14:textId="136210BB" w:rsidR="00162A00" w:rsidRPr="00613A46" w:rsidRDefault="00613A46" w:rsidP="00613A46">
      <w:pPr>
        <w:rPr>
          <w:color w:val="000000"/>
        </w:rPr>
      </w:pPr>
      <w:r w:rsidRPr="00613A46">
        <w:rPr>
          <w:color w:val="000000"/>
        </w:rPr>
        <w:t>Nội dung báo cáo thực tập tốt nghiệp là sản phẩm mà em đã nỗ lực nghiên cứu</w:t>
      </w:r>
      <w:r>
        <w:rPr>
          <w:color w:val="000000"/>
        </w:rPr>
        <w:t xml:space="preserve"> tr</w:t>
      </w:r>
      <w:r w:rsidRPr="00613A46">
        <w:rPr>
          <w:color w:val="000000"/>
        </w:rPr>
        <w:t>ong quá trình học tập tại nhà cũng như học hỏi từ các dự án, quy trình, nghiệp vụ của</w:t>
      </w:r>
      <w:r>
        <w:rPr>
          <w:color w:val="000000"/>
        </w:rPr>
        <w:t xml:space="preserve"> </w:t>
      </w:r>
      <w:r w:rsidRPr="00613A46">
        <w:rPr>
          <w:color w:val="000000"/>
        </w:rPr>
        <w:t>doanh nghiệp thực tập. Các dữ liệu, kết quả trình bày trong báo cáo là hoàn toàn trung</w:t>
      </w:r>
      <w:r>
        <w:rPr>
          <w:color w:val="000000"/>
        </w:rPr>
        <w:t xml:space="preserve"> </w:t>
      </w:r>
      <w:r w:rsidRPr="00613A46">
        <w:rPr>
          <w:color w:val="000000"/>
        </w:rPr>
        <w:t>thực, nếu có gì sai sót em xin chịu hoàn toàn trách nhiệm.</w:t>
      </w:r>
    </w:p>
    <w:p w14:paraId="1360B48D" w14:textId="739EE7AF" w:rsidR="00E71236" w:rsidRDefault="00E71236">
      <w:pPr>
        <w:spacing w:before="0" w:after="0" w:line="240" w:lineRule="auto"/>
        <w:ind w:firstLine="0"/>
        <w:jc w:val="left"/>
        <w:rPr>
          <w:b/>
        </w:rPr>
      </w:pPr>
      <w:r>
        <w:rPr>
          <w:b/>
        </w:rPr>
        <w:br w:type="page"/>
      </w:r>
      <w:bookmarkStart w:id="12" w:name="_GoBack"/>
      <w:bookmarkEnd w:id="12"/>
    </w:p>
    <w:p w14:paraId="73115EF1" w14:textId="77777777" w:rsidR="00617877" w:rsidRDefault="00617877" w:rsidP="00E71236">
      <w:pPr>
        <w:spacing w:before="0" w:line="240" w:lineRule="auto"/>
        <w:ind w:firstLine="0"/>
        <w:jc w:val="center"/>
      </w:pPr>
    </w:p>
    <w:p w14:paraId="63CA34FE" w14:textId="3B14CAFC" w:rsidR="00617877" w:rsidRDefault="00F20787" w:rsidP="00F20787">
      <w:pPr>
        <w:spacing w:before="0" w:line="240" w:lineRule="auto"/>
        <w:ind w:firstLine="0"/>
        <w:jc w:val="center"/>
        <w:rPr>
          <w:b/>
          <w:sz w:val="32"/>
          <w:highlight w:val="yellow"/>
        </w:rPr>
      </w:pPr>
      <w:r w:rsidRPr="00F20787">
        <w:rPr>
          <w:b/>
          <w:sz w:val="32"/>
          <w:highlight w:val="yellow"/>
        </w:rPr>
        <w:t>QUY ĐỊNH</w:t>
      </w:r>
      <w:r w:rsidR="00E0277B">
        <w:rPr>
          <w:b/>
          <w:sz w:val="32"/>
          <w:highlight w:val="yellow"/>
        </w:rPr>
        <w:t xml:space="preserve"> CHUNG</w:t>
      </w:r>
    </w:p>
    <w:p w14:paraId="31135593" w14:textId="77777777" w:rsidR="00E0277B" w:rsidRPr="00F20787" w:rsidRDefault="00E0277B" w:rsidP="00F20787">
      <w:pPr>
        <w:spacing w:before="0" w:line="240" w:lineRule="auto"/>
        <w:ind w:firstLine="0"/>
        <w:jc w:val="center"/>
        <w:rPr>
          <w:b/>
          <w:sz w:val="32"/>
          <w:highlight w:val="yellow"/>
        </w:rPr>
      </w:pPr>
    </w:p>
    <w:p w14:paraId="0E4C8481" w14:textId="77777777" w:rsidR="00910AD1" w:rsidRPr="00910AD1" w:rsidRDefault="00910AD1" w:rsidP="00910AD1">
      <w:pPr>
        <w:rPr>
          <w:highlight w:val="yellow"/>
        </w:rPr>
      </w:pPr>
      <w:r w:rsidRPr="00910AD1">
        <w:rPr>
          <w:highlight w:val="yellow"/>
        </w:rPr>
        <w:t>Báo cáo 50 – 80 trang (tính từ phần mở đầu đến hết nội dung, không tính phần tài liệu tham khảo và phụ lục)</w:t>
      </w:r>
    </w:p>
    <w:p w14:paraId="28840A47" w14:textId="63DC8C54" w:rsidR="00910AD1" w:rsidRPr="00910AD1" w:rsidRDefault="00910AD1" w:rsidP="00910AD1">
      <w:pPr>
        <w:rPr>
          <w:highlight w:val="yellow"/>
        </w:rPr>
      </w:pPr>
      <w:r w:rsidRPr="00910AD1">
        <w:rPr>
          <w:highlight w:val="yellow"/>
        </w:rPr>
        <w:t xml:space="preserve">Phần </w:t>
      </w:r>
      <w:r w:rsidR="00622420">
        <w:rPr>
          <w:highlight w:val="yellow"/>
        </w:rPr>
        <w:t>L</w:t>
      </w:r>
      <w:r w:rsidRPr="00910AD1">
        <w:rPr>
          <w:highlight w:val="yellow"/>
        </w:rPr>
        <w:t>ời mở đầu: 1-5</w:t>
      </w:r>
    </w:p>
    <w:p w14:paraId="6C8B0F38" w14:textId="6A8F2471" w:rsidR="00910AD1" w:rsidRPr="00910AD1" w:rsidRDefault="00910AD1" w:rsidP="00910AD1">
      <w:pPr>
        <w:rPr>
          <w:highlight w:val="yellow"/>
        </w:rPr>
      </w:pPr>
      <w:r w:rsidRPr="00910AD1">
        <w:rPr>
          <w:highlight w:val="yellow"/>
        </w:rPr>
        <w:t xml:space="preserve">Phần </w:t>
      </w:r>
      <w:r w:rsidR="00622420">
        <w:rPr>
          <w:highlight w:val="yellow"/>
        </w:rPr>
        <w:t>G</w:t>
      </w:r>
      <w:r w:rsidRPr="00910AD1">
        <w:rPr>
          <w:highlight w:val="yellow"/>
        </w:rPr>
        <w:t>iới thiệu / tổng quan</w:t>
      </w:r>
      <w:r w:rsidR="00AE48B8">
        <w:rPr>
          <w:highlight w:val="yellow"/>
        </w:rPr>
        <w:t xml:space="preserve">: </w:t>
      </w:r>
      <w:r w:rsidRPr="00910AD1">
        <w:rPr>
          <w:highlight w:val="yellow"/>
        </w:rPr>
        <w:t>5 - 10 tr</w:t>
      </w:r>
    </w:p>
    <w:p w14:paraId="2DD3D7D9" w14:textId="77777777" w:rsidR="00910AD1" w:rsidRPr="00910AD1" w:rsidRDefault="00910AD1" w:rsidP="00910AD1">
      <w:pPr>
        <w:rPr>
          <w:highlight w:val="yellow"/>
        </w:rPr>
      </w:pPr>
      <w:r w:rsidRPr="00910AD1">
        <w:rPr>
          <w:highlight w:val="yellow"/>
        </w:rPr>
        <w:t>Phần Lý thuyết: 10 - 20 tr</w:t>
      </w:r>
    </w:p>
    <w:p w14:paraId="330C6717" w14:textId="573C3132" w:rsidR="00910AD1" w:rsidRPr="00910AD1" w:rsidRDefault="00910AD1" w:rsidP="00910AD1">
      <w:pPr>
        <w:rPr>
          <w:highlight w:val="yellow"/>
        </w:rPr>
      </w:pPr>
      <w:r w:rsidRPr="00910AD1">
        <w:rPr>
          <w:highlight w:val="yellow"/>
        </w:rPr>
        <w:t>Phần Triển khai, kết quả, thảo luận…</w:t>
      </w:r>
      <w:r w:rsidR="00AE48B8">
        <w:rPr>
          <w:highlight w:val="yellow"/>
        </w:rPr>
        <w:t>:</w:t>
      </w:r>
      <w:r w:rsidRPr="00910AD1">
        <w:rPr>
          <w:highlight w:val="yellow"/>
        </w:rPr>
        <w:t xml:space="preserve"> 30 - 40 </w:t>
      </w:r>
    </w:p>
    <w:p w14:paraId="6A510180" w14:textId="192894A5" w:rsidR="004652DC" w:rsidRDefault="00910AD1" w:rsidP="00910AD1">
      <w:pPr>
        <w:rPr>
          <w:highlight w:val="yellow"/>
        </w:rPr>
      </w:pPr>
      <w:r w:rsidRPr="00910AD1">
        <w:rPr>
          <w:highlight w:val="yellow"/>
        </w:rPr>
        <w:t xml:space="preserve">Phần </w:t>
      </w:r>
      <w:r w:rsidR="00622420">
        <w:rPr>
          <w:highlight w:val="yellow"/>
        </w:rPr>
        <w:t>K</w:t>
      </w:r>
      <w:r w:rsidRPr="00910AD1">
        <w:rPr>
          <w:highlight w:val="yellow"/>
        </w:rPr>
        <w:t>ết luận</w:t>
      </w:r>
      <w:r w:rsidR="00564E29">
        <w:rPr>
          <w:highlight w:val="yellow"/>
        </w:rPr>
        <w:t xml:space="preserve"> </w:t>
      </w:r>
      <w:r w:rsidR="00564E29" w:rsidRPr="00564E29">
        <w:rPr>
          <w:highlight w:val="yellow"/>
        </w:rPr>
        <w:t>và hướng phát triển</w:t>
      </w:r>
      <w:r w:rsidRPr="00910AD1">
        <w:rPr>
          <w:highlight w:val="yellow"/>
        </w:rPr>
        <w:t>: 1 - 5</w:t>
      </w:r>
    </w:p>
    <w:p w14:paraId="648ABADF" w14:textId="77777777" w:rsidR="00544CE7" w:rsidRDefault="00544CE7" w:rsidP="00617877">
      <w:pPr>
        <w:rPr>
          <w:highlight w:val="yellow"/>
        </w:rPr>
      </w:pPr>
    </w:p>
    <w:p w14:paraId="7A239A48" w14:textId="0531DA27" w:rsidR="00E552DB" w:rsidRPr="00701F40" w:rsidRDefault="000424D2" w:rsidP="00617877">
      <w:pPr>
        <w:rPr>
          <w:b/>
          <w:bCs/>
          <w:caps/>
          <w:kern w:val="32"/>
          <w:szCs w:val="32"/>
        </w:rPr>
      </w:pPr>
      <w:r w:rsidRPr="00A33793">
        <w:rPr>
          <w:highlight w:val="yellow"/>
        </w:rPr>
        <w:t>Soạn thảo trên t</w:t>
      </w:r>
      <w:r w:rsidR="00617877" w:rsidRPr="00A33793">
        <w:rPr>
          <w:highlight w:val="yellow"/>
        </w:rPr>
        <w:t>rang A4</w:t>
      </w:r>
      <w:r w:rsidR="002A5BDD">
        <w:rPr>
          <w:highlight w:val="yellow"/>
        </w:rPr>
        <w:t xml:space="preserve"> (</w:t>
      </w:r>
      <w:r w:rsidR="005A7C19">
        <w:rPr>
          <w:highlight w:val="yellow"/>
        </w:rPr>
        <w:t xml:space="preserve">trang dọc, </w:t>
      </w:r>
      <w:r w:rsidR="002A5BDD">
        <w:rPr>
          <w:highlight w:val="yellow"/>
        </w:rPr>
        <w:t>lề trái: 3.5cm; trên, phải, dưới: 2.5 cm)</w:t>
      </w:r>
      <w:r w:rsidR="00617877" w:rsidRPr="00A33793">
        <w:rPr>
          <w:highlight w:val="yellow"/>
        </w:rPr>
        <w:t xml:space="preserve">, Font Times New Roman, </w:t>
      </w:r>
      <w:r w:rsidR="002A5BDD">
        <w:rPr>
          <w:highlight w:val="yellow"/>
        </w:rPr>
        <w:t>canh đều 2 bên, s</w:t>
      </w:r>
      <w:r w:rsidR="00617877" w:rsidRPr="00A33793">
        <w:rPr>
          <w:highlight w:val="yellow"/>
        </w:rPr>
        <w:t>ize 13, cách dòng 1.5, cách đoạn trên 6pt, cách đoạn dưới 3pt</w:t>
      </w:r>
      <w:r w:rsidR="00946988">
        <w:rPr>
          <w:highlight w:val="yellow"/>
        </w:rPr>
        <w:t>, hàng đâu tiên lùi vào 1.27 cm</w:t>
      </w:r>
      <w:r w:rsidR="000679A7" w:rsidRPr="00A33793">
        <w:rPr>
          <w:highlight w:val="yellow"/>
        </w:rPr>
        <w:t>; hình và b</w:t>
      </w:r>
      <w:r w:rsidR="00DB5575">
        <w:rPr>
          <w:highlight w:val="yellow"/>
        </w:rPr>
        <w:t>ả</w:t>
      </w:r>
      <w:r w:rsidR="000679A7" w:rsidRPr="00A33793">
        <w:rPr>
          <w:highlight w:val="yellow"/>
        </w:rPr>
        <w:t>ng soạn th</w:t>
      </w:r>
      <w:r w:rsidR="00037F1B" w:rsidRPr="00A33793">
        <w:rPr>
          <w:highlight w:val="yellow"/>
        </w:rPr>
        <w:t>e</w:t>
      </w:r>
      <w:r w:rsidR="000679A7" w:rsidRPr="00A33793">
        <w:rPr>
          <w:highlight w:val="yellow"/>
        </w:rPr>
        <w:t>o caption</w:t>
      </w:r>
      <w:r w:rsidR="0037290C" w:rsidRPr="00A33793">
        <w:rPr>
          <w:highlight w:val="yellow"/>
        </w:rPr>
        <w:t xml:space="preserve">, chèn trích dẫn chéo </w:t>
      </w:r>
      <w:r w:rsidR="00B41F47" w:rsidRPr="00A33793">
        <w:rPr>
          <w:highlight w:val="yellow"/>
        </w:rPr>
        <w:t xml:space="preserve">(Cross-reference) </w:t>
      </w:r>
      <w:r w:rsidR="0037290C" w:rsidRPr="00A33793">
        <w:rPr>
          <w:highlight w:val="yellow"/>
        </w:rPr>
        <w:t xml:space="preserve">cho </w:t>
      </w:r>
      <w:r w:rsidR="00B41F47" w:rsidRPr="00A33793">
        <w:rPr>
          <w:highlight w:val="yellow"/>
        </w:rPr>
        <w:t>bảng và hình</w:t>
      </w:r>
      <w:r w:rsidR="000679A7" w:rsidRPr="00A33793">
        <w:rPr>
          <w:highlight w:val="yellow"/>
        </w:rPr>
        <w:t>; các danh mục hình, bảng, mục lục làm tự động</w:t>
      </w:r>
      <w:r w:rsidR="00037F1B" w:rsidRPr="00A33793">
        <w:rPr>
          <w:highlight w:val="yellow"/>
        </w:rPr>
        <w:t>;</w:t>
      </w:r>
      <w:r w:rsidR="00337569" w:rsidRPr="00A33793">
        <w:rPr>
          <w:highlight w:val="yellow"/>
        </w:rPr>
        <w:t xml:space="preserve"> đán</w:t>
      </w:r>
      <w:r w:rsidR="00037F1B" w:rsidRPr="00A33793">
        <w:rPr>
          <w:highlight w:val="yellow"/>
        </w:rPr>
        <w:t>h</w:t>
      </w:r>
      <w:r w:rsidR="00337569" w:rsidRPr="00A33793">
        <w:rPr>
          <w:highlight w:val="yellow"/>
        </w:rPr>
        <w:t xml:space="preserve"> số trang như file mẫu (bìa không có số trang, danh mục + mục lục số trang theo i, ii, iii…, nội dung chính theo 1,2,3…</w:t>
      </w:r>
      <w:r w:rsidR="00037F1B" w:rsidRPr="00A33793">
        <w:rPr>
          <w:highlight w:val="yellow"/>
        </w:rPr>
        <w:t>)</w:t>
      </w:r>
      <w:r w:rsidR="00037F1B">
        <w:t xml:space="preserve"> </w:t>
      </w:r>
      <w:r w:rsidR="00E552DB" w:rsidRPr="00701F40">
        <w:br w:type="page"/>
      </w:r>
    </w:p>
    <w:p w14:paraId="42E2C31A" w14:textId="77777777" w:rsidR="00122C88" w:rsidRPr="00C67C5B" w:rsidRDefault="00122C88" w:rsidP="00357AB6">
      <w:pPr>
        <w:pStyle w:val="Heading1"/>
        <w:numPr>
          <w:ilvl w:val="0"/>
          <w:numId w:val="0"/>
        </w:numPr>
      </w:pPr>
      <w:bookmarkStart w:id="13" w:name="_Toc342760180"/>
      <w:bookmarkStart w:id="14" w:name="_Toc343172865"/>
      <w:bookmarkStart w:id="15" w:name="_Toc112859142"/>
      <w:bookmarkStart w:id="16" w:name="_Toc112859208"/>
      <w:r w:rsidRPr="00C67C5B">
        <w:lastRenderedPageBreak/>
        <w:t>MỤC LỤC</w:t>
      </w:r>
      <w:bookmarkEnd w:id="13"/>
      <w:bookmarkEnd w:id="14"/>
      <w:bookmarkEnd w:id="15"/>
      <w:bookmarkEnd w:id="16"/>
    </w:p>
    <w:p w14:paraId="0A78C484" w14:textId="724B3177" w:rsidR="00357AB6" w:rsidRDefault="00357AB6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r>
        <w:rPr>
          <w:b w:val="0"/>
          <w:bCs w:val="0"/>
          <w:kern w:val="32"/>
          <w:szCs w:val="32"/>
        </w:rPr>
        <w:fldChar w:fldCharType="begin"/>
      </w:r>
      <w:r>
        <w:rPr>
          <w:b w:val="0"/>
          <w:bCs w:val="0"/>
          <w:kern w:val="32"/>
          <w:szCs w:val="32"/>
        </w:rPr>
        <w:instrText xml:space="preserve"> TOC \o "1-3" \h \z \u </w:instrText>
      </w:r>
      <w:r>
        <w:rPr>
          <w:b w:val="0"/>
          <w:bCs w:val="0"/>
          <w:kern w:val="32"/>
          <w:szCs w:val="32"/>
        </w:rPr>
        <w:fldChar w:fldCharType="separate"/>
      </w:r>
      <w:hyperlink w:anchor="_Toc112859205" w:history="1">
        <w:r w:rsidRPr="003C4160">
          <w:rPr>
            <w:rStyle w:val="Hyperlink"/>
            <w:noProof/>
          </w:rPr>
          <w:t>NHẬN XÉT CỦA ĐƠN VỊ THỰC TẬ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859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i</w:t>
        </w:r>
        <w:r>
          <w:rPr>
            <w:noProof/>
            <w:webHidden/>
          </w:rPr>
          <w:fldChar w:fldCharType="end"/>
        </w:r>
      </w:hyperlink>
    </w:p>
    <w:p w14:paraId="56179FBC" w14:textId="152C4592" w:rsidR="00357AB6" w:rsidRDefault="00DC7B44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12859206" w:history="1">
        <w:r w:rsidR="00357AB6" w:rsidRPr="003C4160">
          <w:rPr>
            <w:rStyle w:val="Hyperlink"/>
            <w:noProof/>
          </w:rPr>
          <w:t>LỜI CẢM ƠN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06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ii</w:t>
        </w:r>
        <w:r w:rsidR="00357AB6">
          <w:rPr>
            <w:noProof/>
            <w:webHidden/>
          </w:rPr>
          <w:fldChar w:fldCharType="end"/>
        </w:r>
      </w:hyperlink>
    </w:p>
    <w:p w14:paraId="6357C2B8" w14:textId="35210D17" w:rsidR="00357AB6" w:rsidRDefault="00DC7B44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12859207" w:history="1">
        <w:r w:rsidR="00357AB6" w:rsidRPr="003C4160">
          <w:rPr>
            <w:rStyle w:val="Hyperlink"/>
            <w:noProof/>
          </w:rPr>
          <w:t>LỜI CAM ĐOAN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07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iii</w:t>
        </w:r>
        <w:r w:rsidR="00357AB6">
          <w:rPr>
            <w:noProof/>
            <w:webHidden/>
          </w:rPr>
          <w:fldChar w:fldCharType="end"/>
        </w:r>
      </w:hyperlink>
    </w:p>
    <w:p w14:paraId="38D5F478" w14:textId="3A3774B0" w:rsidR="00357AB6" w:rsidRDefault="00DC7B44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12859208" w:history="1">
        <w:r w:rsidR="00357AB6" w:rsidRPr="003C4160">
          <w:rPr>
            <w:rStyle w:val="Hyperlink"/>
            <w:noProof/>
          </w:rPr>
          <w:t>MỤC LỤC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08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v</w:t>
        </w:r>
        <w:r w:rsidR="00357AB6">
          <w:rPr>
            <w:noProof/>
            <w:webHidden/>
          </w:rPr>
          <w:fldChar w:fldCharType="end"/>
        </w:r>
      </w:hyperlink>
    </w:p>
    <w:p w14:paraId="03108174" w14:textId="023727C9" w:rsidR="00357AB6" w:rsidRDefault="00DC7B44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12859209" w:history="1">
        <w:r w:rsidR="00357AB6" w:rsidRPr="003C4160">
          <w:rPr>
            <w:rStyle w:val="Hyperlink"/>
            <w:noProof/>
          </w:rPr>
          <w:t>DANH MỤC HÌNH ẢNH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09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vii</w:t>
        </w:r>
        <w:r w:rsidR="00357AB6">
          <w:rPr>
            <w:noProof/>
            <w:webHidden/>
          </w:rPr>
          <w:fldChar w:fldCharType="end"/>
        </w:r>
      </w:hyperlink>
    </w:p>
    <w:p w14:paraId="2B42FB29" w14:textId="373A6C84" w:rsidR="00357AB6" w:rsidRDefault="00DC7B44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12859210" w:history="1">
        <w:r w:rsidR="00357AB6" w:rsidRPr="003C4160">
          <w:rPr>
            <w:rStyle w:val="Hyperlink"/>
            <w:noProof/>
          </w:rPr>
          <w:t>DANH MỤC BẢNG BIỂU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10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viii</w:t>
        </w:r>
        <w:r w:rsidR="00357AB6">
          <w:rPr>
            <w:noProof/>
            <w:webHidden/>
          </w:rPr>
          <w:fldChar w:fldCharType="end"/>
        </w:r>
      </w:hyperlink>
    </w:p>
    <w:p w14:paraId="43AA1A54" w14:textId="5D7FAFF7" w:rsidR="00357AB6" w:rsidRDefault="00DC7B44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12859211" w:history="1">
        <w:r w:rsidR="00357AB6" w:rsidRPr="003C4160">
          <w:rPr>
            <w:rStyle w:val="Hyperlink"/>
            <w:noProof/>
          </w:rPr>
          <w:t>DANH MỤC CÁC TỪ VIẾT TẮT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11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ix</w:t>
        </w:r>
        <w:r w:rsidR="00357AB6">
          <w:rPr>
            <w:noProof/>
            <w:webHidden/>
          </w:rPr>
          <w:fldChar w:fldCharType="end"/>
        </w:r>
      </w:hyperlink>
    </w:p>
    <w:p w14:paraId="6FC0EF77" w14:textId="2BC4AF18" w:rsidR="00357AB6" w:rsidRDefault="00DC7B44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12859212" w:history="1">
        <w:r w:rsidR="00357AB6" w:rsidRPr="003C4160">
          <w:rPr>
            <w:rStyle w:val="Hyperlink"/>
            <w:noProof/>
            <w:lang w:val="de-DE"/>
          </w:rPr>
          <w:t>LỜI MỞ ĐẦU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12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1</w:t>
        </w:r>
        <w:r w:rsidR="00357AB6">
          <w:rPr>
            <w:noProof/>
            <w:webHidden/>
          </w:rPr>
          <w:fldChar w:fldCharType="end"/>
        </w:r>
      </w:hyperlink>
    </w:p>
    <w:p w14:paraId="57AF9819" w14:textId="7663CCAE" w:rsidR="00357AB6" w:rsidRDefault="00DC7B44">
      <w:pPr>
        <w:pStyle w:val="TOC1"/>
        <w:tabs>
          <w:tab w:val="left" w:pos="1820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12859213" w:history="1">
        <w:r w:rsidR="00357AB6" w:rsidRPr="003C4160">
          <w:rPr>
            <w:rStyle w:val="Hyperlink"/>
            <w:noProof/>
          </w:rPr>
          <w:t>CHƯƠNG 1.</w:t>
        </w:r>
        <w:r w:rsidR="00357AB6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357AB6" w:rsidRPr="003C4160">
          <w:rPr>
            <w:rStyle w:val="Hyperlink"/>
            <w:noProof/>
          </w:rPr>
          <w:t>&lt;</w:t>
        </w:r>
        <w:r w:rsidR="00D82CD8">
          <w:rPr>
            <w:rStyle w:val="Hyperlink"/>
            <w:noProof/>
          </w:rPr>
          <w:t>GIỚI THIỆU CÔNG TY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13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2</w:t>
        </w:r>
        <w:r w:rsidR="00357AB6">
          <w:rPr>
            <w:noProof/>
            <w:webHidden/>
          </w:rPr>
          <w:fldChar w:fldCharType="end"/>
        </w:r>
      </w:hyperlink>
    </w:p>
    <w:p w14:paraId="066AD845" w14:textId="23E64F06" w:rsidR="00357AB6" w:rsidRDefault="00DC7B44">
      <w:pPr>
        <w:pStyle w:val="TOC2"/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12859214" w:history="1">
        <w:r w:rsidR="00357AB6" w:rsidRPr="003C4160">
          <w:rPr>
            <w:rStyle w:val="Hyperlink"/>
            <w:noProof/>
          </w:rPr>
          <w:t>1.1.</w:t>
        </w:r>
        <w:r w:rsidR="00357AB6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57AB6" w:rsidRPr="003C4160">
          <w:rPr>
            <w:rStyle w:val="Hyperlink"/>
            <w:noProof/>
          </w:rPr>
          <w:t>Mục 1.1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14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2</w:t>
        </w:r>
        <w:r w:rsidR="00357AB6">
          <w:rPr>
            <w:noProof/>
            <w:webHidden/>
          </w:rPr>
          <w:fldChar w:fldCharType="end"/>
        </w:r>
      </w:hyperlink>
    </w:p>
    <w:p w14:paraId="4BF772BB" w14:textId="0561FFB4" w:rsidR="00357AB6" w:rsidRDefault="00DC7B4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12859215" w:history="1">
        <w:r w:rsidR="00357AB6" w:rsidRPr="003C4160">
          <w:rPr>
            <w:rStyle w:val="Hyperlink"/>
            <w:noProof/>
          </w:rPr>
          <w:t>1.1.1.</w:t>
        </w:r>
        <w:r w:rsidR="00357AB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357AB6" w:rsidRPr="003C4160">
          <w:rPr>
            <w:rStyle w:val="Hyperlink"/>
            <w:noProof/>
          </w:rPr>
          <w:t>Mục 1.1.1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15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2</w:t>
        </w:r>
        <w:r w:rsidR="00357AB6">
          <w:rPr>
            <w:noProof/>
            <w:webHidden/>
          </w:rPr>
          <w:fldChar w:fldCharType="end"/>
        </w:r>
      </w:hyperlink>
    </w:p>
    <w:p w14:paraId="6EF95B74" w14:textId="503052D2" w:rsidR="00357AB6" w:rsidRDefault="00DC7B4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12859216" w:history="1">
        <w:r w:rsidR="00357AB6" w:rsidRPr="003C4160">
          <w:rPr>
            <w:rStyle w:val="Hyperlink"/>
            <w:noProof/>
          </w:rPr>
          <w:t>1.1.2.</w:t>
        </w:r>
        <w:r w:rsidR="00357AB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357AB6" w:rsidRPr="003C4160">
          <w:rPr>
            <w:rStyle w:val="Hyperlink"/>
            <w:noProof/>
          </w:rPr>
          <w:t>Mục 1.1.2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16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2</w:t>
        </w:r>
        <w:r w:rsidR="00357AB6">
          <w:rPr>
            <w:noProof/>
            <w:webHidden/>
          </w:rPr>
          <w:fldChar w:fldCharType="end"/>
        </w:r>
      </w:hyperlink>
    </w:p>
    <w:p w14:paraId="6F366414" w14:textId="0E86919E" w:rsidR="00357AB6" w:rsidRDefault="00DC7B44">
      <w:pPr>
        <w:pStyle w:val="TOC2"/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12859217" w:history="1">
        <w:r w:rsidR="00357AB6" w:rsidRPr="003C4160">
          <w:rPr>
            <w:rStyle w:val="Hyperlink"/>
            <w:noProof/>
          </w:rPr>
          <w:t>1.2.</w:t>
        </w:r>
        <w:r w:rsidR="00357AB6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57AB6" w:rsidRPr="003C4160">
          <w:rPr>
            <w:rStyle w:val="Hyperlink"/>
            <w:noProof/>
          </w:rPr>
          <w:t>Mục 1.2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17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2</w:t>
        </w:r>
        <w:r w:rsidR="00357AB6">
          <w:rPr>
            <w:noProof/>
            <w:webHidden/>
          </w:rPr>
          <w:fldChar w:fldCharType="end"/>
        </w:r>
      </w:hyperlink>
    </w:p>
    <w:p w14:paraId="14AA45AF" w14:textId="1B9EE141" w:rsidR="00357AB6" w:rsidRDefault="00DC7B44">
      <w:pPr>
        <w:pStyle w:val="TOC1"/>
        <w:tabs>
          <w:tab w:val="left" w:pos="1820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12859218" w:history="1">
        <w:r w:rsidR="00357AB6" w:rsidRPr="003C4160">
          <w:rPr>
            <w:rStyle w:val="Hyperlink"/>
            <w:noProof/>
          </w:rPr>
          <w:t>CHƯƠNG 2.</w:t>
        </w:r>
        <w:r w:rsidR="00357AB6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D82CD8">
          <w:rPr>
            <w:rStyle w:val="Hyperlink"/>
            <w:noProof/>
          </w:rPr>
          <w:t>TỔNG QUAN VỀ KIỂM THỬ PHẦN MỀM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18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3</w:t>
        </w:r>
        <w:r w:rsidR="00357AB6">
          <w:rPr>
            <w:noProof/>
            <w:webHidden/>
          </w:rPr>
          <w:fldChar w:fldCharType="end"/>
        </w:r>
      </w:hyperlink>
    </w:p>
    <w:p w14:paraId="63400C22" w14:textId="4EE53EE0" w:rsidR="00357AB6" w:rsidRDefault="00DC7B44">
      <w:pPr>
        <w:pStyle w:val="TOC2"/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12859219" w:history="1">
        <w:r w:rsidR="00357AB6" w:rsidRPr="003C4160">
          <w:rPr>
            <w:rStyle w:val="Hyperlink"/>
            <w:noProof/>
          </w:rPr>
          <w:t>2.1.</w:t>
        </w:r>
        <w:r w:rsidR="00357AB6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D82CD8">
          <w:rPr>
            <w:rStyle w:val="Hyperlink"/>
            <w:noProof/>
          </w:rPr>
          <w:t>Kiểm thử thủ công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19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3</w:t>
        </w:r>
        <w:r w:rsidR="00357AB6">
          <w:rPr>
            <w:noProof/>
            <w:webHidden/>
          </w:rPr>
          <w:fldChar w:fldCharType="end"/>
        </w:r>
      </w:hyperlink>
    </w:p>
    <w:p w14:paraId="2B1E7215" w14:textId="193B0E44" w:rsidR="00357AB6" w:rsidRDefault="00DC7B4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12859220" w:history="1">
        <w:r w:rsidR="00357AB6" w:rsidRPr="003C4160">
          <w:rPr>
            <w:rStyle w:val="Hyperlink"/>
            <w:noProof/>
          </w:rPr>
          <w:t>2.1.1.</w:t>
        </w:r>
        <w:r w:rsidR="00357AB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357AB6" w:rsidRPr="003C4160">
          <w:rPr>
            <w:rStyle w:val="Hyperlink"/>
            <w:noProof/>
          </w:rPr>
          <w:t>Mục 2.1.1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20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3</w:t>
        </w:r>
        <w:r w:rsidR="00357AB6">
          <w:rPr>
            <w:noProof/>
            <w:webHidden/>
          </w:rPr>
          <w:fldChar w:fldCharType="end"/>
        </w:r>
      </w:hyperlink>
    </w:p>
    <w:p w14:paraId="4A0B6186" w14:textId="390A6DBB" w:rsidR="00357AB6" w:rsidRDefault="00DC7B4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12859221" w:history="1">
        <w:r w:rsidR="00357AB6" w:rsidRPr="003C4160">
          <w:rPr>
            <w:rStyle w:val="Hyperlink"/>
            <w:noProof/>
          </w:rPr>
          <w:t>2.1.2.</w:t>
        </w:r>
        <w:r w:rsidR="00357AB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357AB6" w:rsidRPr="003C4160">
          <w:rPr>
            <w:rStyle w:val="Hyperlink"/>
            <w:noProof/>
          </w:rPr>
          <w:t>Mục 2.1.2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21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3</w:t>
        </w:r>
        <w:r w:rsidR="00357AB6">
          <w:rPr>
            <w:noProof/>
            <w:webHidden/>
          </w:rPr>
          <w:fldChar w:fldCharType="end"/>
        </w:r>
      </w:hyperlink>
    </w:p>
    <w:p w14:paraId="31A93FFA" w14:textId="6D7649B3" w:rsidR="00357AB6" w:rsidRDefault="00DC7B44">
      <w:pPr>
        <w:pStyle w:val="TOC2"/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12859222" w:history="1">
        <w:r w:rsidR="00357AB6" w:rsidRPr="003C4160">
          <w:rPr>
            <w:rStyle w:val="Hyperlink"/>
            <w:noProof/>
          </w:rPr>
          <w:t>2.2.</w:t>
        </w:r>
        <w:r w:rsidR="00357AB6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D82CD8">
          <w:rPr>
            <w:rStyle w:val="Hyperlink"/>
            <w:noProof/>
          </w:rPr>
          <w:t>Kiểm thử tự động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22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3</w:t>
        </w:r>
        <w:r w:rsidR="00357AB6">
          <w:rPr>
            <w:noProof/>
            <w:webHidden/>
          </w:rPr>
          <w:fldChar w:fldCharType="end"/>
        </w:r>
      </w:hyperlink>
    </w:p>
    <w:p w14:paraId="45081BAF" w14:textId="1D7E6E60" w:rsidR="00357AB6" w:rsidRDefault="00DC7B44">
      <w:pPr>
        <w:pStyle w:val="TOC1"/>
        <w:tabs>
          <w:tab w:val="left" w:pos="1820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12859223" w:history="1">
        <w:r w:rsidR="00357AB6" w:rsidRPr="003C4160">
          <w:rPr>
            <w:rStyle w:val="Hyperlink"/>
            <w:noProof/>
          </w:rPr>
          <w:t>CHƯƠNG 3.</w:t>
        </w:r>
        <w:r w:rsidR="00357AB6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D82CD8">
          <w:rPr>
            <w:rStyle w:val="Hyperlink"/>
            <w:noProof/>
          </w:rPr>
          <w:t>CÔNG CỤ KIỂM THỬ TỰ ĐỘNG KATALON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23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4</w:t>
        </w:r>
        <w:r w:rsidR="00357AB6">
          <w:rPr>
            <w:noProof/>
            <w:webHidden/>
          </w:rPr>
          <w:fldChar w:fldCharType="end"/>
        </w:r>
      </w:hyperlink>
    </w:p>
    <w:p w14:paraId="631AD573" w14:textId="2C4176C5" w:rsidR="00357AB6" w:rsidRDefault="00DC7B44">
      <w:pPr>
        <w:pStyle w:val="TOC2"/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12859224" w:history="1">
        <w:r w:rsidR="00357AB6" w:rsidRPr="003C4160">
          <w:rPr>
            <w:rStyle w:val="Hyperlink"/>
            <w:noProof/>
          </w:rPr>
          <w:t>3.1.</w:t>
        </w:r>
        <w:r w:rsidR="00357AB6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57AB6" w:rsidRPr="003C4160">
          <w:rPr>
            <w:rStyle w:val="Hyperlink"/>
            <w:noProof/>
          </w:rPr>
          <w:t>Mục 3.1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24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4</w:t>
        </w:r>
        <w:r w:rsidR="00357AB6">
          <w:rPr>
            <w:noProof/>
            <w:webHidden/>
          </w:rPr>
          <w:fldChar w:fldCharType="end"/>
        </w:r>
      </w:hyperlink>
    </w:p>
    <w:p w14:paraId="177B848E" w14:textId="3557441F" w:rsidR="00357AB6" w:rsidRDefault="00DC7B4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12859225" w:history="1">
        <w:r w:rsidR="00357AB6" w:rsidRPr="003C4160">
          <w:rPr>
            <w:rStyle w:val="Hyperlink"/>
            <w:noProof/>
          </w:rPr>
          <w:t>3.1.1.</w:t>
        </w:r>
        <w:r w:rsidR="00357AB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357AB6" w:rsidRPr="003C4160">
          <w:rPr>
            <w:rStyle w:val="Hyperlink"/>
            <w:noProof/>
          </w:rPr>
          <w:t>Mục 3.1.1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25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4</w:t>
        </w:r>
        <w:r w:rsidR="00357AB6">
          <w:rPr>
            <w:noProof/>
            <w:webHidden/>
          </w:rPr>
          <w:fldChar w:fldCharType="end"/>
        </w:r>
      </w:hyperlink>
    </w:p>
    <w:p w14:paraId="78990503" w14:textId="23766D5F" w:rsidR="00357AB6" w:rsidRDefault="00DC7B4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12859226" w:history="1">
        <w:r w:rsidR="00357AB6" w:rsidRPr="003C4160">
          <w:rPr>
            <w:rStyle w:val="Hyperlink"/>
            <w:noProof/>
          </w:rPr>
          <w:t>3.1.2.</w:t>
        </w:r>
        <w:r w:rsidR="00357AB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357AB6" w:rsidRPr="003C4160">
          <w:rPr>
            <w:rStyle w:val="Hyperlink"/>
            <w:noProof/>
          </w:rPr>
          <w:t>Mục 3.1.2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26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4</w:t>
        </w:r>
        <w:r w:rsidR="00357AB6">
          <w:rPr>
            <w:noProof/>
            <w:webHidden/>
          </w:rPr>
          <w:fldChar w:fldCharType="end"/>
        </w:r>
      </w:hyperlink>
    </w:p>
    <w:p w14:paraId="21624498" w14:textId="6149CCEA" w:rsidR="00357AB6" w:rsidRDefault="00DC7B44">
      <w:pPr>
        <w:pStyle w:val="TOC2"/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12859227" w:history="1">
        <w:r w:rsidR="00357AB6" w:rsidRPr="003C4160">
          <w:rPr>
            <w:rStyle w:val="Hyperlink"/>
            <w:noProof/>
          </w:rPr>
          <w:t>3.2.</w:t>
        </w:r>
        <w:r w:rsidR="00357AB6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57AB6" w:rsidRPr="003C4160">
          <w:rPr>
            <w:rStyle w:val="Hyperlink"/>
            <w:noProof/>
          </w:rPr>
          <w:t>Mục 3.2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27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4</w:t>
        </w:r>
        <w:r w:rsidR="00357AB6">
          <w:rPr>
            <w:noProof/>
            <w:webHidden/>
          </w:rPr>
          <w:fldChar w:fldCharType="end"/>
        </w:r>
      </w:hyperlink>
    </w:p>
    <w:p w14:paraId="51EE427A" w14:textId="0B6D61D6" w:rsidR="00357AB6" w:rsidRDefault="00DC7B44">
      <w:pPr>
        <w:pStyle w:val="TOC1"/>
        <w:tabs>
          <w:tab w:val="left" w:pos="1820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12859228" w:history="1">
        <w:r w:rsidR="00357AB6" w:rsidRPr="003C4160">
          <w:rPr>
            <w:rStyle w:val="Hyperlink"/>
            <w:noProof/>
          </w:rPr>
          <w:t>CHƯƠNG 4.</w:t>
        </w:r>
        <w:r w:rsidR="00357AB6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D82CD8">
          <w:rPr>
            <w:rStyle w:val="Hyperlink"/>
            <w:noProof/>
          </w:rPr>
          <w:t>ỨNG DỤNG KATALON VÀO KIỂM THỬ WEB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28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5</w:t>
        </w:r>
        <w:r w:rsidR="00357AB6">
          <w:rPr>
            <w:noProof/>
            <w:webHidden/>
          </w:rPr>
          <w:fldChar w:fldCharType="end"/>
        </w:r>
      </w:hyperlink>
    </w:p>
    <w:p w14:paraId="3C791232" w14:textId="754DC4D5" w:rsidR="00357AB6" w:rsidRDefault="00DC7B44">
      <w:pPr>
        <w:pStyle w:val="TOC2"/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12859229" w:history="1">
        <w:r w:rsidR="00357AB6" w:rsidRPr="003C4160">
          <w:rPr>
            <w:rStyle w:val="Hyperlink"/>
            <w:noProof/>
          </w:rPr>
          <w:t>4.1.</w:t>
        </w:r>
        <w:r w:rsidR="00357AB6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57AB6" w:rsidRPr="003C4160">
          <w:rPr>
            <w:rStyle w:val="Hyperlink"/>
            <w:noProof/>
          </w:rPr>
          <w:t>Mục 4.1…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29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5</w:t>
        </w:r>
        <w:r w:rsidR="00357AB6">
          <w:rPr>
            <w:noProof/>
            <w:webHidden/>
          </w:rPr>
          <w:fldChar w:fldCharType="end"/>
        </w:r>
      </w:hyperlink>
    </w:p>
    <w:p w14:paraId="0BBBD3C5" w14:textId="2E97048E" w:rsidR="00357AB6" w:rsidRDefault="00DC7B44">
      <w:pPr>
        <w:pStyle w:val="TOC2"/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12859230" w:history="1">
        <w:r w:rsidR="00357AB6" w:rsidRPr="003C4160">
          <w:rPr>
            <w:rStyle w:val="Hyperlink"/>
            <w:noProof/>
          </w:rPr>
          <w:t>4.2.</w:t>
        </w:r>
        <w:r w:rsidR="00357AB6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57AB6" w:rsidRPr="003C4160">
          <w:rPr>
            <w:rStyle w:val="Hyperlink"/>
            <w:noProof/>
          </w:rPr>
          <w:t>Mục 4.2…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30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5</w:t>
        </w:r>
        <w:r w:rsidR="00357AB6">
          <w:rPr>
            <w:noProof/>
            <w:webHidden/>
          </w:rPr>
          <w:fldChar w:fldCharType="end"/>
        </w:r>
      </w:hyperlink>
    </w:p>
    <w:p w14:paraId="3FB7EA9B" w14:textId="55B1C224" w:rsidR="00357AB6" w:rsidRDefault="00DC7B44">
      <w:pPr>
        <w:pStyle w:val="TOC1"/>
        <w:tabs>
          <w:tab w:val="left" w:pos="1820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12859231" w:history="1">
        <w:r w:rsidR="00357AB6" w:rsidRPr="003C4160">
          <w:rPr>
            <w:rStyle w:val="Hyperlink"/>
            <w:noProof/>
          </w:rPr>
          <w:t>CHƯƠNG 5.</w:t>
        </w:r>
        <w:r w:rsidR="00357AB6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357AB6" w:rsidRPr="003C4160">
          <w:rPr>
            <w:rStyle w:val="Hyperlink"/>
            <w:noProof/>
          </w:rPr>
          <w:t>KẾT LUẬN VÀ HƯỚNG PHÁT TRIỂN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31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6</w:t>
        </w:r>
        <w:r w:rsidR="00357AB6">
          <w:rPr>
            <w:noProof/>
            <w:webHidden/>
          </w:rPr>
          <w:fldChar w:fldCharType="end"/>
        </w:r>
      </w:hyperlink>
    </w:p>
    <w:p w14:paraId="0DB02570" w14:textId="32C2E780" w:rsidR="00357AB6" w:rsidRDefault="00DC7B44">
      <w:pPr>
        <w:pStyle w:val="TOC1"/>
        <w:tabs>
          <w:tab w:val="left" w:pos="1820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12859232" w:history="1">
        <w:r w:rsidR="00357AB6" w:rsidRPr="003C4160">
          <w:rPr>
            <w:rStyle w:val="Hyperlink"/>
            <w:noProof/>
          </w:rPr>
          <w:t>CHƯƠNG 6.</w:t>
        </w:r>
        <w:r w:rsidR="00357AB6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357AB6" w:rsidRPr="003C4160">
          <w:rPr>
            <w:rStyle w:val="Hyperlink"/>
            <w:noProof/>
          </w:rPr>
          <w:t>TÀI LIỆU THAM KHẢO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32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7</w:t>
        </w:r>
        <w:r w:rsidR="00357AB6">
          <w:rPr>
            <w:noProof/>
            <w:webHidden/>
          </w:rPr>
          <w:fldChar w:fldCharType="end"/>
        </w:r>
      </w:hyperlink>
    </w:p>
    <w:p w14:paraId="3998E718" w14:textId="0B0240F9" w:rsidR="00357AB6" w:rsidRDefault="00DC7B44">
      <w:pPr>
        <w:pStyle w:val="TOC1"/>
        <w:tabs>
          <w:tab w:val="left" w:pos="1820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12859233" w:history="1">
        <w:r w:rsidR="00357AB6" w:rsidRPr="003C4160">
          <w:rPr>
            <w:rStyle w:val="Hyperlink"/>
            <w:noProof/>
          </w:rPr>
          <w:t>CHƯƠNG 7.</w:t>
        </w:r>
        <w:r w:rsidR="00357AB6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357AB6" w:rsidRPr="003C4160">
          <w:rPr>
            <w:rStyle w:val="Hyperlink"/>
            <w:noProof/>
          </w:rPr>
          <w:t>PHỤ LỤC</w:t>
        </w:r>
        <w:r w:rsidR="00357AB6">
          <w:rPr>
            <w:noProof/>
            <w:webHidden/>
          </w:rPr>
          <w:tab/>
        </w:r>
        <w:r w:rsidR="00357AB6">
          <w:rPr>
            <w:noProof/>
            <w:webHidden/>
          </w:rPr>
          <w:fldChar w:fldCharType="begin"/>
        </w:r>
        <w:r w:rsidR="00357AB6">
          <w:rPr>
            <w:noProof/>
            <w:webHidden/>
          </w:rPr>
          <w:instrText xml:space="preserve"> PAGEREF _Toc112859233 \h </w:instrText>
        </w:r>
        <w:r w:rsidR="00357AB6">
          <w:rPr>
            <w:noProof/>
            <w:webHidden/>
          </w:rPr>
        </w:r>
        <w:r w:rsidR="00357AB6">
          <w:rPr>
            <w:noProof/>
            <w:webHidden/>
          </w:rPr>
          <w:fldChar w:fldCharType="separate"/>
        </w:r>
        <w:r w:rsidR="00357AB6">
          <w:rPr>
            <w:noProof/>
            <w:webHidden/>
          </w:rPr>
          <w:t>8</w:t>
        </w:r>
        <w:r w:rsidR="00357AB6">
          <w:rPr>
            <w:noProof/>
            <w:webHidden/>
          </w:rPr>
          <w:fldChar w:fldCharType="end"/>
        </w:r>
      </w:hyperlink>
    </w:p>
    <w:p w14:paraId="1E5F2D85" w14:textId="6C1F0962" w:rsidR="00122C88" w:rsidRPr="00701F40" w:rsidRDefault="00357AB6" w:rsidP="008F5F19">
      <w:pPr>
        <w:pStyle w:val="TOC1"/>
        <w:rPr>
          <w:b w:val="0"/>
          <w:bCs w:val="0"/>
          <w:kern w:val="32"/>
          <w:szCs w:val="32"/>
        </w:rPr>
      </w:pPr>
      <w:r>
        <w:rPr>
          <w:b w:val="0"/>
          <w:bCs w:val="0"/>
          <w:kern w:val="32"/>
          <w:szCs w:val="32"/>
        </w:rPr>
        <w:fldChar w:fldCharType="end"/>
      </w:r>
    </w:p>
    <w:p w14:paraId="4462159E" w14:textId="77777777" w:rsidR="002F47A3" w:rsidRDefault="002F47A3">
      <w:pPr>
        <w:spacing w:before="0" w:line="240" w:lineRule="auto"/>
        <w:ind w:firstLine="0"/>
        <w:jc w:val="left"/>
        <w:rPr>
          <w:b/>
          <w:bCs/>
          <w:caps/>
          <w:kern w:val="32"/>
          <w:sz w:val="28"/>
          <w:szCs w:val="32"/>
        </w:rPr>
      </w:pPr>
      <w:bookmarkStart w:id="17" w:name="_Toc342760181"/>
      <w:r>
        <w:rPr>
          <w:sz w:val="28"/>
        </w:rPr>
        <w:br w:type="page"/>
      </w:r>
    </w:p>
    <w:p w14:paraId="01E42120" w14:textId="77777777" w:rsidR="00122C88" w:rsidRPr="00032372" w:rsidRDefault="00122C88" w:rsidP="00357AB6">
      <w:pPr>
        <w:pStyle w:val="Heading1"/>
        <w:numPr>
          <w:ilvl w:val="0"/>
          <w:numId w:val="0"/>
        </w:numPr>
      </w:pPr>
      <w:bookmarkStart w:id="18" w:name="_Toc112859143"/>
      <w:bookmarkStart w:id="19" w:name="_Toc112859209"/>
      <w:r w:rsidRPr="00032372">
        <w:lastRenderedPageBreak/>
        <w:t>DANH MỤC HÌNH ẢNH</w:t>
      </w:r>
      <w:bookmarkEnd w:id="17"/>
      <w:bookmarkEnd w:id="18"/>
      <w:bookmarkEnd w:id="19"/>
    </w:p>
    <w:p w14:paraId="4F21F5AA" w14:textId="3CAD5A48" w:rsidR="00390074" w:rsidRDefault="00FB23C8">
      <w:pPr>
        <w:pStyle w:val="TableofFigur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701F40">
        <w:fldChar w:fldCharType="begin"/>
      </w:r>
      <w:r w:rsidRPr="00701F40">
        <w:instrText xml:space="preserve"> TOC \h \z \c "Hình" </w:instrText>
      </w:r>
      <w:r w:rsidRPr="00701F40">
        <w:fldChar w:fldCharType="separate"/>
      </w:r>
      <w:hyperlink w:anchor="_Toc107673180" w:history="1">
        <w:r w:rsidR="00390074" w:rsidRPr="00B01B2E">
          <w:rPr>
            <w:rStyle w:val="Hyperlink"/>
            <w:noProof/>
          </w:rPr>
          <w:t>Hình 1.1 Ngôn ngữ lập trình Python</w:t>
        </w:r>
        <w:r w:rsidR="00390074">
          <w:rPr>
            <w:noProof/>
            <w:webHidden/>
          </w:rPr>
          <w:tab/>
        </w:r>
        <w:r w:rsidR="00390074">
          <w:rPr>
            <w:noProof/>
            <w:webHidden/>
          </w:rPr>
          <w:fldChar w:fldCharType="begin"/>
        </w:r>
        <w:r w:rsidR="00390074">
          <w:rPr>
            <w:noProof/>
            <w:webHidden/>
          </w:rPr>
          <w:instrText xml:space="preserve"> PAGEREF _Toc107673180 \h </w:instrText>
        </w:r>
        <w:r w:rsidR="00390074">
          <w:rPr>
            <w:noProof/>
            <w:webHidden/>
          </w:rPr>
        </w:r>
        <w:r w:rsidR="00390074">
          <w:rPr>
            <w:noProof/>
            <w:webHidden/>
          </w:rPr>
          <w:fldChar w:fldCharType="separate"/>
        </w:r>
        <w:r w:rsidR="00390074">
          <w:rPr>
            <w:noProof/>
            <w:webHidden/>
          </w:rPr>
          <w:t>2</w:t>
        </w:r>
        <w:r w:rsidR="00390074">
          <w:rPr>
            <w:noProof/>
            <w:webHidden/>
          </w:rPr>
          <w:fldChar w:fldCharType="end"/>
        </w:r>
      </w:hyperlink>
    </w:p>
    <w:p w14:paraId="64DA4A7B" w14:textId="664148C2" w:rsidR="00390074" w:rsidRDefault="00DC7B44">
      <w:pPr>
        <w:pStyle w:val="TableofFigur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7673181" w:history="1">
        <w:r w:rsidR="00390074" w:rsidRPr="00B01B2E">
          <w:rPr>
            <w:rStyle w:val="Hyperlink"/>
            <w:noProof/>
          </w:rPr>
          <w:t>Hình 2.1 Kiến trúc phần mềm và phần cứng trong deep learning</w:t>
        </w:r>
        <w:r w:rsidR="00390074">
          <w:rPr>
            <w:noProof/>
            <w:webHidden/>
          </w:rPr>
          <w:tab/>
        </w:r>
        <w:r w:rsidR="00390074">
          <w:rPr>
            <w:noProof/>
            <w:webHidden/>
          </w:rPr>
          <w:fldChar w:fldCharType="begin"/>
        </w:r>
        <w:r w:rsidR="00390074">
          <w:rPr>
            <w:noProof/>
            <w:webHidden/>
          </w:rPr>
          <w:instrText xml:space="preserve"> PAGEREF _Toc107673181 \h </w:instrText>
        </w:r>
        <w:r w:rsidR="00390074">
          <w:rPr>
            <w:noProof/>
            <w:webHidden/>
          </w:rPr>
        </w:r>
        <w:r w:rsidR="00390074">
          <w:rPr>
            <w:noProof/>
            <w:webHidden/>
          </w:rPr>
          <w:fldChar w:fldCharType="separate"/>
        </w:r>
        <w:r w:rsidR="00390074">
          <w:rPr>
            <w:noProof/>
            <w:webHidden/>
          </w:rPr>
          <w:t>3</w:t>
        </w:r>
        <w:r w:rsidR="00390074">
          <w:rPr>
            <w:noProof/>
            <w:webHidden/>
          </w:rPr>
          <w:fldChar w:fldCharType="end"/>
        </w:r>
      </w:hyperlink>
    </w:p>
    <w:p w14:paraId="1903D887" w14:textId="5C694FA9" w:rsidR="00122C88" w:rsidRPr="00701F40" w:rsidRDefault="00FB23C8" w:rsidP="00122C88">
      <w:r w:rsidRPr="00701F40">
        <w:fldChar w:fldCharType="end"/>
      </w:r>
      <w:r w:rsidR="00122C88" w:rsidRPr="00701F40">
        <w:br w:type="page"/>
      </w:r>
    </w:p>
    <w:p w14:paraId="4396786D" w14:textId="77777777" w:rsidR="00122C88" w:rsidRPr="00701F40" w:rsidRDefault="00122C88" w:rsidP="00357AB6">
      <w:pPr>
        <w:pStyle w:val="Heading1"/>
        <w:numPr>
          <w:ilvl w:val="0"/>
          <w:numId w:val="0"/>
        </w:numPr>
      </w:pPr>
      <w:bookmarkStart w:id="20" w:name="_Toc342760182"/>
      <w:bookmarkStart w:id="21" w:name="_Toc112859144"/>
      <w:bookmarkStart w:id="22" w:name="_Toc112859210"/>
      <w:r w:rsidRPr="00701F40">
        <w:lastRenderedPageBreak/>
        <w:t>DANH MỤC BẢNG BIỂU</w:t>
      </w:r>
      <w:bookmarkEnd w:id="20"/>
      <w:bookmarkEnd w:id="21"/>
      <w:bookmarkEnd w:id="22"/>
    </w:p>
    <w:p w14:paraId="5B583579" w14:textId="7141D8E6" w:rsidR="00390074" w:rsidRDefault="00272EF7">
      <w:pPr>
        <w:pStyle w:val="TableofFigur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701F40">
        <w:rPr>
          <w:b/>
          <w:bCs/>
          <w:kern w:val="32"/>
          <w:sz w:val="24"/>
          <w:szCs w:val="32"/>
        </w:rPr>
        <w:fldChar w:fldCharType="begin"/>
      </w:r>
      <w:r w:rsidRPr="00701F40">
        <w:rPr>
          <w:b/>
          <w:bCs/>
          <w:kern w:val="32"/>
          <w:szCs w:val="32"/>
        </w:rPr>
        <w:instrText xml:space="preserve"> TOC \h \z \c "Bảng" </w:instrText>
      </w:r>
      <w:r w:rsidRPr="00701F40">
        <w:rPr>
          <w:b/>
          <w:bCs/>
          <w:kern w:val="32"/>
          <w:sz w:val="24"/>
          <w:szCs w:val="32"/>
        </w:rPr>
        <w:fldChar w:fldCharType="separate"/>
      </w:r>
      <w:hyperlink w:anchor="_Toc107673187" w:history="1">
        <w:r w:rsidR="00390074" w:rsidRPr="0025572B">
          <w:rPr>
            <w:rStyle w:val="Hyperlink"/>
            <w:noProof/>
          </w:rPr>
          <w:t>Bảng 4.1 Kiến trúc</w:t>
        </w:r>
        <w:r w:rsidR="00390074">
          <w:rPr>
            <w:noProof/>
            <w:webHidden/>
          </w:rPr>
          <w:tab/>
        </w:r>
        <w:r w:rsidR="00390074">
          <w:rPr>
            <w:noProof/>
            <w:webHidden/>
          </w:rPr>
          <w:fldChar w:fldCharType="begin"/>
        </w:r>
        <w:r w:rsidR="00390074">
          <w:rPr>
            <w:noProof/>
            <w:webHidden/>
          </w:rPr>
          <w:instrText xml:space="preserve"> PAGEREF _Toc107673187 \h </w:instrText>
        </w:r>
        <w:r w:rsidR="00390074">
          <w:rPr>
            <w:noProof/>
            <w:webHidden/>
          </w:rPr>
        </w:r>
        <w:r w:rsidR="00390074">
          <w:rPr>
            <w:noProof/>
            <w:webHidden/>
          </w:rPr>
          <w:fldChar w:fldCharType="separate"/>
        </w:r>
        <w:r w:rsidR="00390074">
          <w:rPr>
            <w:noProof/>
            <w:webHidden/>
          </w:rPr>
          <w:t>5</w:t>
        </w:r>
        <w:r w:rsidR="00390074">
          <w:rPr>
            <w:noProof/>
            <w:webHidden/>
          </w:rPr>
          <w:fldChar w:fldCharType="end"/>
        </w:r>
      </w:hyperlink>
    </w:p>
    <w:p w14:paraId="0C146C22" w14:textId="4B7B7C31" w:rsidR="00122C88" w:rsidRPr="00701F40" w:rsidRDefault="00272EF7">
      <w:pPr>
        <w:spacing w:before="0" w:line="240" w:lineRule="auto"/>
        <w:ind w:firstLine="0"/>
        <w:jc w:val="left"/>
        <w:rPr>
          <w:b/>
          <w:bCs/>
          <w:kern w:val="32"/>
          <w:szCs w:val="32"/>
        </w:rPr>
      </w:pPr>
      <w:r w:rsidRPr="00701F40">
        <w:rPr>
          <w:b/>
          <w:bCs/>
          <w:kern w:val="32"/>
          <w:szCs w:val="32"/>
        </w:rPr>
        <w:fldChar w:fldCharType="end"/>
      </w:r>
      <w:r w:rsidR="00122C88" w:rsidRPr="00701F40">
        <w:rPr>
          <w:b/>
          <w:bCs/>
          <w:kern w:val="32"/>
          <w:szCs w:val="32"/>
        </w:rPr>
        <w:br w:type="page"/>
      </w:r>
    </w:p>
    <w:p w14:paraId="06851757" w14:textId="77777777" w:rsidR="008378A0" w:rsidRPr="00701F40" w:rsidRDefault="008378A0" w:rsidP="00357AB6">
      <w:pPr>
        <w:pStyle w:val="Heading1"/>
        <w:numPr>
          <w:ilvl w:val="0"/>
          <w:numId w:val="0"/>
        </w:numPr>
      </w:pPr>
      <w:bookmarkStart w:id="23" w:name="_Toc342760183"/>
      <w:bookmarkStart w:id="24" w:name="_Toc112859145"/>
      <w:bookmarkStart w:id="25" w:name="_Toc112859211"/>
      <w:r w:rsidRPr="00701F40">
        <w:lastRenderedPageBreak/>
        <w:t>DANH</w:t>
      </w:r>
      <w:r w:rsidR="004B1CF8" w:rsidRPr="00701F40">
        <w:t xml:space="preserve"> </w:t>
      </w:r>
      <w:r w:rsidRPr="00701F40">
        <w:t>MỤC</w:t>
      </w:r>
      <w:r w:rsidR="004B1CF8" w:rsidRPr="00701F40">
        <w:t xml:space="preserve"> </w:t>
      </w:r>
      <w:r w:rsidRPr="00701F40">
        <w:t>CÁC</w:t>
      </w:r>
      <w:r w:rsidR="004B1CF8" w:rsidRPr="00701F40">
        <w:t xml:space="preserve"> </w:t>
      </w:r>
      <w:r w:rsidRPr="00701F40">
        <w:t>TỪ</w:t>
      </w:r>
      <w:r w:rsidR="004B1CF8" w:rsidRPr="00701F40">
        <w:t xml:space="preserve"> </w:t>
      </w:r>
      <w:r w:rsidRPr="00701F40">
        <w:t>VIẾT</w:t>
      </w:r>
      <w:r w:rsidR="004B1CF8" w:rsidRPr="00701F40">
        <w:t xml:space="preserve"> </w:t>
      </w:r>
      <w:r w:rsidRPr="00701F40">
        <w:t>TẮT</w:t>
      </w:r>
      <w:bookmarkEnd w:id="23"/>
      <w:bookmarkEnd w:id="24"/>
      <w:bookmarkEnd w:id="25"/>
    </w:p>
    <w:p w14:paraId="3ADD26EB" w14:textId="67F93289" w:rsidR="00DD0BF2" w:rsidRDefault="00DD0BF2" w:rsidP="004804D9">
      <w:pPr>
        <w:tabs>
          <w:tab w:val="left" w:pos="1560"/>
        </w:tabs>
        <w:ind w:left="360" w:firstLine="0"/>
        <w:jc w:val="left"/>
        <w:rPr>
          <w:bCs/>
          <w:kern w:val="32"/>
        </w:rPr>
      </w:pPr>
      <w:bookmarkStart w:id="26" w:name="OLE_LINK5"/>
      <w:bookmarkStart w:id="27" w:name="OLE_LINK6"/>
      <w:bookmarkStart w:id="28" w:name="_Hlk71471991"/>
      <w:bookmarkStart w:id="29" w:name="OLE_LINK14"/>
      <w:r>
        <w:rPr>
          <w:b/>
          <w:bCs/>
          <w:kern w:val="32"/>
        </w:rPr>
        <w:t>AI</w:t>
      </w:r>
      <w:r>
        <w:rPr>
          <w:b/>
          <w:bCs/>
          <w:kern w:val="32"/>
        </w:rPr>
        <w:tab/>
      </w:r>
      <w:r w:rsidRPr="00623907">
        <w:rPr>
          <w:bCs/>
          <w:kern w:val="32"/>
        </w:rPr>
        <w:t xml:space="preserve">: </w:t>
      </w:r>
      <w:r>
        <w:rPr>
          <w:bCs/>
          <w:kern w:val="32"/>
        </w:rPr>
        <w:t>A</w:t>
      </w:r>
      <w:r w:rsidR="00171CDC">
        <w:rPr>
          <w:bCs/>
          <w:kern w:val="32"/>
        </w:rPr>
        <w:t>rti</w:t>
      </w:r>
      <w:r>
        <w:rPr>
          <w:bCs/>
          <w:kern w:val="32"/>
        </w:rPr>
        <w:t>ficial Intelligence</w:t>
      </w:r>
    </w:p>
    <w:bookmarkEnd w:id="26"/>
    <w:bookmarkEnd w:id="27"/>
    <w:bookmarkEnd w:id="28"/>
    <w:bookmarkEnd w:id="29"/>
    <w:p w14:paraId="315998B3" w14:textId="0C8191B1" w:rsidR="00D206E0" w:rsidRPr="00701F40" w:rsidRDefault="00B6119A" w:rsidP="00DA4426">
      <w:pPr>
        <w:tabs>
          <w:tab w:val="left" w:pos="1560"/>
        </w:tabs>
        <w:ind w:left="360" w:firstLine="0"/>
        <w:jc w:val="left"/>
        <w:rPr>
          <w:bCs/>
          <w:kern w:val="32"/>
          <w:szCs w:val="32"/>
        </w:rPr>
      </w:pPr>
      <w:r>
        <w:rPr>
          <w:b/>
        </w:rPr>
        <w:t>…</w:t>
      </w:r>
    </w:p>
    <w:p w14:paraId="55009E65" w14:textId="77777777" w:rsidR="00922292" w:rsidRDefault="00922292">
      <w:pPr>
        <w:spacing w:before="0" w:after="0"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 w:val="28"/>
          <w:szCs w:val="56"/>
        </w:rPr>
      </w:pPr>
      <w:bookmarkStart w:id="30" w:name="_Toc339315370"/>
      <w:bookmarkStart w:id="31" w:name="_Toc342760184"/>
      <w:r>
        <w:br w:type="page"/>
      </w:r>
    </w:p>
    <w:p w14:paraId="68BC8BB5" w14:textId="77777777" w:rsidR="001D0B03" w:rsidRDefault="001D0B03" w:rsidP="00E60C53">
      <w:pPr>
        <w:pStyle w:val="Title"/>
        <w:sectPr w:rsidR="001D0B03" w:rsidSect="00922292">
          <w:footerReference w:type="default" r:id="rId18"/>
          <w:pgSz w:w="11907" w:h="16840" w:code="9"/>
          <w:pgMar w:top="1418" w:right="1418" w:bottom="1418" w:left="1985" w:header="720" w:footer="720" w:gutter="0"/>
          <w:pgNumType w:fmt="lowerRoman" w:start="1"/>
          <w:cols w:space="720"/>
          <w:docGrid w:linePitch="360"/>
        </w:sectPr>
      </w:pPr>
    </w:p>
    <w:p w14:paraId="3ADB388F" w14:textId="4F82A9D9" w:rsidR="00055968" w:rsidRPr="00701F40" w:rsidRDefault="00055968" w:rsidP="00357AB6">
      <w:pPr>
        <w:pStyle w:val="Heading1"/>
        <w:numPr>
          <w:ilvl w:val="0"/>
          <w:numId w:val="0"/>
        </w:numPr>
        <w:rPr>
          <w:szCs w:val="28"/>
          <w:lang w:val="de-DE"/>
        </w:rPr>
      </w:pPr>
      <w:bookmarkStart w:id="32" w:name="_Toc339315372"/>
      <w:bookmarkStart w:id="33" w:name="_Toc342760186"/>
      <w:bookmarkStart w:id="34" w:name="_Toc112859146"/>
      <w:bookmarkStart w:id="35" w:name="_Toc112859212"/>
      <w:bookmarkEnd w:id="30"/>
      <w:bookmarkEnd w:id="31"/>
      <w:r w:rsidRPr="00701F40">
        <w:rPr>
          <w:lang w:val="de-DE"/>
        </w:rPr>
        <w:lastRenderedPageBreak/>
        <w:t>LỜI MỞ ĐẦU</w:t>
      </w:r>
      <w:bookmarkEnd w:id="32"/>
      <w:bookmarkEnd w:id="33"/>
      <w:bookmarkEnd w:id="34"/>
      <w:bookmarkEnd w:id="35"/>
    </w:p>
    <w:p w14:paraId="0097541E" w14:textId="4AE0EEAD" w:rsidR="003B691F" w:rsidRDefault="003B691F" w:rsidP="006F0D6C">
      <w:pPr>
        <w:pStyle w:val="ListParagraph"/>
        <w:numPr>
          <w:ilvl w:val="0"/>
          <w:numId w:val="16"/>
        </w:numPr>
        <w:spacing w:before="120" w:after="120" w:line="336" w:lineRule="auto"/>
        <w:ind w:left="284" w:hanging="284"/>
        <w:rPr>
          <w:b/>
          <w:szCs w:val="26"/>
          <w:lang w:val="de-DE"/>
        </w:rPr>
      </w:pPr>
      <w:r>
        <w:rPr>
          <w:b/>
          <w:szCs w:val="26"/>
          <w:lang w:val="de-DE"/>
        </w:rPr>
        <w:t>Lý do chọn đề tài</w:t>
      </w:r>
    </w:p>
    <w:p w14:paraId="323130A0" w14:textId="7D8CF858" w:rsidR="003B691F" w:rsidRPr="003B691F" w:rsidRDefault="003B691F" w:rsidP="003B691F">
      <w:pPr>
        <w:pStyle w:val="Nomal-"/>
      </w:pPr>
      <w:r>
        <w:t>…</w:t>
      </w:r>
    </w:p>
    <w:p w14:paraId="3C624DAC" w14:textId="530EF9F0" w:rsidR="00055968" w:rsidRPr="00701F40" w:rsidRDefault="00055968" w:rsidP="006F0D6C">
      <w:pPr>
        <w:pStyle w:val="ListParagraph"/>
        <w:numPr>
          <w:ilvl w:val="0"/>
          <w:numId w:val="16"/>
        </w:numPr>
        <w:spacing w:before="120" w:after="120" w:line="336" w:lineRule="auto"/>
        <w:ind w:left="284" w:hanging="284"/>
        <w:rPr>
          <w:b/>
          <w:szCs w:val="26"/>
          <w:lang w:val="de-DE"/>
        </w:rPr>
      </w:pPr>
      <w:r w:rsidRPr="00701F40">
        <w:rPr>
          <w:b/>
          <w:szCs w:val="26"/>
          <w:lang w:val="de-DE"/>
        </w:rPr>
        <w:t>Mục tiêu của đề tài</w:t>
      </w:r>
    </w:p>
    <w:p w14:paraId="224A84F2" w14:textId="5DF77CE7" w:rsidR="00F84111" w:rsidRDefault="00B5666E" w:rsidP="00F84111">
      <w:pPr>
        <w:pStyle w:val="Nomal-"/>
      </w:pPr>
      <w:r>
        <w:t>Đ</w:t>
      </w:r>
      <w:r w:rsidR="00671A40">
        <w:t>ề</w:t>
      </w:r>
      <w:r>
        <w:t xml:space="preserve"> tài này nghiên cứu </w:t>
      </w:r>
      <w:r w:rsidR="00F84111">
        <w:t>…</w:t>
      </w:r>
    </w:p>
    <w:p w14:paraId="1FDAFA01" w14:textId="484694BD" w:rsidR="00B5666E" w:rsidRDefault="00B5666E" w:rsidP="00B5666E">
      <w:pPr>
        <w:pStyle w:val="Nomal-"/>
      </w:pPr>
    </w:p>
    <w:p w14:paraId="0BE12789" w14:textId="3E295DE8" w:rsidR="00D335F0" w:rsidRDefault="00D335F0" w:rsidP="00D335F0">
      <w:pPr>
        <w:pStyle w:val="ListParagraph"/>
        <w:numPr>
          <w:ilvl w:val="0"/>
          <w:numId w:val="16"/>
        </w:numPr>
        <w:spacing w:before="120" w:after="120" w:line="336" w:lineRule="auto"/>
        <w:ind w:left="284" w:hanging="284"/>
        <w:rPr>
          <w:b/>
          <w:szCs w:val="26"/>
          <w:lang w:val="de-DE"/>
        </w:rPr>
      </w:pPr>
      <w:r w:rsidRPr="00701F40">
        <w:rPr>
          <w:b/>
          <w:szCs w:val="26"/>
          <w:lang w:val="de-DE"/>
        </w:rPr>
        <w:t xml:space="preserve">Phương pháp </w:t>
      </w:r>
      <w:r w:rsidR="0039101B">
        <w:rPr>
          <w:b/>
          <w:szCs w:val="26"/>
          <w:lang w:val="de-DE"/>
        </w:rPr>
        <w:t>thực hiện đề tài</w:t>
      </w:r>
    </w:p>
    <w:p w14:paraId="240FA266" w14:textId="75A32220" w:rsidR="00D335F0" w:rsidRPr="00D335F0" w:rsidRDefault="00D335F0" w:rsidP="00D335F0">
      <w:pPr>
        <w:pStyle w:val="Nomal-"/>
        <w:ind w:left="714" w:hanging="357"/>
        <w:rPr>
          <w:lang w:val="de-DE"/>
        </w:rPr>
      </w:pPr>
      <w:r w:rsidRPr="00D335F0">
        <w:rPr>
          <w:lang w:val="de-DE"/>
        </w:rPr>
        <w:t>...</w:t>
      </w:r>
    </w:p>
    <w:p w14:paraId="0DD9E77B" w14:textId="4472D7F8" w:rsidR="00D335F0" w:rsidRPr="00D335F0" w:rsidRDefault="00D335F0" w:rsidP="00D335F0">
      <w:pPr>
        <w:pStyle w:val="ListParagraph"/>
        <w:numPr>
          <w:ilvl w:val="0"/>
          <w:numId w:val="16"/>
        </w:numPr>
        <w:spacing w:before="120" w:after="120" w:line="336" w:lineRule="auto"/>
        <w:ind w:left="284" w:hanging="284"/>
        <w:rPr>
          <w:rFonts w:eastAsiaTheme="minorHAnsi"/>
        </w:rPr>
      </w:pPr>
      <w:r w:rsidRPr="00701F40">
        <w:rPr>
          <w:b/>
          <w:szCs w:val="26"/>
          <w:lang w:val="de-DE"/>
        </w:rPr>
        <w:t xml:space="preserve">Đối tượng và phạm vi </w:t>
      </w:r>
      <w:r w:rsidR="0039101B">
        <w:rPr>
          <w:b/>
          <w:szCs w:val="26"/>
          <w:lang w:val="de-DE"/>
        </w:rPr>
        <w:t>của đề tài</w:t>
      </w:r>
    </w:p>
    <w:p w14:paraId="0BBAE53F" w14:textId="52F431DB" w:rsidR="00D335F0" w:rsidRPr="00D335F0" w:rsidRDefault="00D335F0" w:rsidP="00D335F0">
      <w:pPr>
        <w:pStyle w:val="Nomal-"/>
        <w:ind w:left="714" w:hanging="357"/>
        <w:rPr>
          <w:lang w:val="de-DE"/>
        </w:rPr>
      </w:pPr>
      <w:r>
        <w:rPr>
          <w:lang w:val="de-DE"/>
        </w:rPr>
        <w:t>...</w:t>
      </w:r>
    </w:p>
    <w:p w14:paraId="641BDE76" w14:textId="692B1788" w:rsidR="00055968" w:rsidRPr="00D335F0" w:rsidRDefault="003B691F" w:rsidP="00D335F0">
      <w:pPr>
        <w:pStyle w:val="ListParagraph"/>
        <w:numPr>
          <w:ilvl w:val="0"/>
          <w:numId w:val="16"/>
        </w:numPr>
        <w:spacing w:before="120" w:after="120" w:line="336" w:lineRule="auto"/>
        <w:ind w:left="284" w:hanging="284"/>
        <w:rPr>
          <w:b/>
          <w:szCs w:val="26"/>
          <w:lang w:val="de-DE"/>
        </w:rPr>
      </w:pPr>
      <w:r>
        <w:rPr>
          <w:b/>
          <w:lang w:val="de-DE"/>
        </w:rPr>
        <w:t>Nội du</w:t>
      </w:r>
      <w:r w:rsidR="0039101B">
        <w:rPr>
          <w:b/>
          <w:lang w:val="de-DE"/>
        </w:rPr>
        <w:t xml:space="preserve">ng </w:t>
      </w:r>
      <w:r w:rsidR="00055968" w:rsidRPr="00D335F0">
        <w:rPr>
          <w:b/>
          <w:lang w:val="de-DE"/>
        </w:rPr>
        <w:t>của đề tài</w:t>
      </w:r>
    </w:p>
    <w:p w14:paraId="7FCC03F6" w14:textId="383B719E" w:rsidR="00055968" w:rsidRPr="00701F40" w:rsidRDefault="00FA287A" w:rsidP="00162A00">
      <w:pPr>
        <w:pStyle w:val="BINHTHUONG"/>
        <w:ind w:firstLine="720"/>
        <w:rPr>
          <w:rFonts w:eastAsiaTheme="minorHAnsi"/>
          <w:lang w:val="de-DE"/>
        </w:rPr>
      </w:pPr>
      <w:bookmarkStart w:id="36" w:name="_Hlk70968157"/>
      <w:r>
        <w:rPr>
          <w:rFonts w:eastAsiaTheme="minorHAnsi"/>
          <w:lang w:val="de-DE"/>
        </w:rPr>
        <w:t>Đ</w:t>
      </w:r>
      <w:r w:rsidR="00055968" w:rsidRPr="00701F40">
        <w:rPr>
          <w:rFonts w:eastAsiaTheme="minorHAnsi"/>
          <w:lang w:val="de-DE"/>
        </w:rPr>
        <w:t xml:space="preserve">ề tài </w:t>
      </w:r>
      <w:r w:rsidR="0039407A" w:rsidRPr="00701F40">
        <w:rPr>
          <w:rFonts w:eastAsiaTheme="minorHAnsi"/>
          <w:lang w:val="de-DE"/>
        </w:rPr>
        <w:t xml:space="preserve">được tổ chức </w:t>
      </w:r>
      <w:r w:rsidR="00B00B9A">
        <w:rPr>
          <w:rFonts w:eastAsiaTheme="minorHAnsi"/>
          <w:lang w:val="de-DE"/>
        </w:rPr>
        <w:t xml:space="preserve">gồm phần mở đầu, </w:t>
      </w:r>
      <w:r w:rsidR="00F84111" w:rsidRPr="00F84111">
        <w:rPr>
          <w:rFonts w:eastAsiaTheme="minorHAnsi"/>
          <w:highlight w:val="yellow"/>
          <w:lang w:val="de-DE"/>
        </w:rPr>
        <w:t>x</w:t>
      </w:r>
      <w:r w:rsidR="00055968" w:rsidRPr="00701F40">
        <w:rPr>
          <w:rFonts w:eastAsiaTheme="minorHAnsi"/>
          <w:lang w:val="de-DE"/>
        </w:rPr>
        <w:t xml:space="preserve"> chương</w:t>
      </w:r>
      <w:r>
        <w:rPr>
          <w:rFonts w:eastAsiaTheme="minorHAnsi"/>
          <w:lang w:val="de-DE"/>
        </w:rPr>
        <w:t xml:space="preserve"> </w:t>
      </w:r>
      <w:r w:rsidR="00B00B9A">
        <w:rPr>
          <w:rFonts w:eastAsiaTheme="minorHAnsi"/>
          <w:lang w:val="de-DE"/>
        </w:rPr>
        <w:t>nội dung và phần kết luận</w:t>
      </w:r>
      <w:bookmarkEnd w:id="36"/>
      <w:r w:rsidR="00164900">
        <w:rPr>
          <w:rFonts w:eastAsiaTheme="minorHAnsi"/>
          <w:lang w:val="de-DE"/>
        </w:rPr>
        <w:t>...</w:t>
      </w:r>
    </w:p>
    <w:p w14:paraId="1F6A7477" w14:textId="4C1580AC" w:rsidR="00B00B9A" w:rsidRPr="00B00B9A" w:rsidRDefault="00B00B9A" w:rsidP="00A618DD">
      <w:pPr>
        <w:pStyle w:val="Nomal-"/>
        <w:ind w:left="714" w:hanging="357"/>
        <w:rPr>
          <w:lang w:val="de-DE"/>
        </w:rPr>
      </w:pPr>
      <w:r>
        <w:rPr>
          <w:lang w:val="de-DE"/>
        </w:rPr>
        <w:t>Mở đầu</w:t>
      </w:r>
    </w:p>
    <w:p w14:paraId="50C0E91B" w14:textId="27C7694D" w:rsidR="00E35A67" w:rsidRPr="00701F40" w:rsidRDefault="009C08AF" w:rsidP="00A618DD">
      <w:pPr>
        <w:pStyle w:val="Nomal-"/>
        <w:ind w:left="714" w:hanging="357"/>
        <w:rPr>
          <w:lang w:val="de-DE"/>
        </w:rPr>
      </w:pPr>
      <w:r w:rsidRPr="00701F40">
        <w:rPr>
          <w:b/>
          <w:lang w:val="vi-VN"/>
        </w:rPr>
        <w:t>Chương 1</w:t>
      </w:r>
      <w:r w:rsidRPr="00701F40">
        <w:rPr>
          <w:lang w:val="vi-VN"/>
        </w:rPr>
        <w:t xml:space="preserve">: </w:t>
      </w:r>
    </w:p>
    <w:p w14:paraId="13BB8AA7" w14:textId="2EC39F8D" w:rsidR="009C08AF" w:rsidRPr="00701F40" w:rsidRDefault="009C08AF" w:rsidP="009C08AF">
      <w:pPr>
        <w:pStyle w:val="Nomal-"/>
        <w:ind w:left="714" w:hanging="357"/>
        <w:rPr>
          <w:lang w:val="de-DE"/>
        </w:rPr>
      </w:pPr>
      <w:r w:rsidRPr="00701F40">
        <w:rPr>
          <w:b/>
          <w:lang w:val="vi-VN"/>
        </w:rPr>
        <w:t>Chương 2</w:t>
      </w:r>
      <w:r w:rsidRPr="00701F40">
        <w:rPr>
          <w:lang w:val="de-DE"/>
        </w:rPr>
        <w:t>:</w:t>
      </w:r>
    </w:p>
    <w:p w14:paraId="1CC2D3FB" w14:textId="685B1D96" w:rsidR="006D201A" w:rsidRPr="006D201A" w:rsidRDefault="009C08AF" w:rsidP="006D201A">
      <w:pPr>
        <w:pStyle w:val="Nomal-"/>
        <w:rPr>
          <w:lang w:val="de-DE"/>
        </w:rPr>
      </w:pPr>
      <w:r w:rsidRPr="00701F40">
        <w:rPr>
          <w:b/>
          <w:lang w:val="vi-VN"/>
        </w:rPr>
        <w:t>Chương 3</w:t>
      </w:r>
      <w:r w:rsidRPr="00701F40">
        <w:rPr>
          <w:lang w:val="de-DE"/>
        </w:rPr>
        <w:t>:</w:t>
      </w:r>
    </w:p>
    <w:p w14:paraId="239272F0" w14:textId="54D12795" w:rsidR="00CE04A9" w:rsidRDefault="00CE04A9" w:rsidP="006D201A">
      <w:pPr>
        <w:pStyle w:val="Nomal-"/>
        <w:rPr>
          <w:lang w:val="de-DE"/>
        </w:rPr>
      </w:pPr>
      <w:r w:rsidRPr="00CE04A9">
        <w:rPr>
          <w:lang w:val="de-DE"/>
        </w:rPr>
        <w:t>.</w:t>
      </w:r>
      <w:r>
        <w:rPr>
          <w:lang w:val="de-DE"/>
        </w:rPr>
        <w:t>..</w:t>
      </w:r>
    </w:p>
    <w:p w14:paraId="4BFAA0D8" w14:textId="7E319C3B" w:rsidR="00153BDA" w:rsidRDefault="006D201A" w:rsidP="003F61CE">
      <w:pPr>
        <w:pStyle w:val="Nomal-"/>
      </w:pPr>
      <w:r w:rsidRPr="007C38C6">
        <w:t>Kết luận và hướng phát triển</w:t>
      </w:r>
      <w:r w:rsidR="00153BDA">
        <w:br w:type="page"/>
      </w:r>
    </w:p>
    <w:p w14:paraId="68F94A38" w14:textId="79693FD9" w:rsidR="00153BDA" w:rsidRDefault="00216A82" w:rsidP="00357AB6">
      <w:pPr>
        <w:pStyle w:val="Heading1"/>
      </w:pPr>
      <w:bookmarkStart w:id="37" w:name="_Toc428093756"/>
      <w:r>
        <w:lastRenderedPageBreak/>
        <w:t>GIỚI THIỆU TỔNG QUAN CÔNG TY</w:t>
      </w:r>
    </w:p>
    <w:p w14:paraId="3EA138AF" w14:textId="2C0FD371" w:rsidR="00153BDA" w:rsidRDefault="00F84111" w:rsidP="00122D9F">
      <w:pPr>
        <w:pStyle w:val="Heading2"/>
      </w:pPr>
      <w:bookmarkStart w:id="38" w:name="_Toc112859148"/>
      <w:bookmarkStart w:id="39" w:name="_Toc112859214"/>
      <w:bookmarkEnd w:id="37"/>
      <w:r>
        <w:t>Mục 1.1</w:t>
      </w:r>
      <w:bookmarkEnd w:id="38"/>
      <w:bookmarkEnd w:id="39"/>
    </w:p>
    <w:p w14:paraId="4A087275" w14:textId="0791413A" w:rsidR="00356589" w:rsidRDefault="00F84111" w:rsidP="00356589">
      <w:pPr>
        <w:pStyle w:val="Heading3"/>
      </w:pPr>
      <w:bookmarkStart w:id="40" w:name="_Toc112859149"/>
      <w:bookmarkStart w:id="41" w:name="_Toc112859215"/>
      <w:r>
        <w:t>Mục 1.1.1</w:t>
      </w:r>
      <w:bookmarkEnd w:id="40"/>
      <w:bookmarkEnd w:id="41"/>
      <w:r>
        <w:t xml:space="preserve"> </w:t>
      </w:r>
    </w:p>
    <w:p w14:paraId="411BC706" w14:textId="5FA01254" w:rsidR="009F5163" w:rsidRDefault="00F84111" w:rsidP="00FF6E56">
      <w:r>
        <w:t>Ngôn ngữ lập trình …</w:t>
      </w:r>
      <w:r w:rsidR="006216C7">
        <w:t>[1]</w:t>
      </w:r>
      <w:r w:rsidR="009F5163">
        <w:t>.</w:t>
      </w:r>
    </w:p>
    <w:p w14:paraId="4C6D2DC2" w14:textId="42AC6965" w:rsidR="005A786E" w:rsidRDefault="00F84111" w:rsidP="005A786E">
      <w:pPr>
        <w:spacing w:after="120"/>
        <w:ind w:firstLine="0"/>
        <w:jc w:val="center"/>
      </w:pPr>
      <w:r>
        <w:rPr>
          <w:noProof/>
        </w:rPr>
        <w:drawing>
          <wp:inline distT="0" distB="0" distL="0" distR="0" wp14:anchorId="0BDE6F41" wp14:editId="21704967">
            <wp:extent cx="2141855" cy="2141855"/>
            <wp:effectExtent l="0" t="0" r="0" b="0"/>
            <wp:docPr id="3" name="Picture 3" descr="C:\Users\PHAN DINH VAN\AppData\Local\Microsoft\Windows\INetCache\Content.MSO\ABBFFA6A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PHAN DINH VAN\AppData\Local\Microsoft\Windows\INetCache\Content.MSO\ABBFFA6A.tmp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1855" cy="214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97C2BC" w14:textId="01A88E8A" w:rsidR="005A786E" w:rsidRDefault="005A786E" w:rsidP="00947261">
      <w:pPr>
        <w:pStyle w:val="Caption"/>
        <w:jc w:val="left"/>
      </w:pPr>
      <w:bookmarkStart w:id="42" w:name="_Ref74234692"/>
      <w:bookmarkStart w:id="43" w:name="_Toc107673180"/>
      <w:r>
        <w:t xml:space="preserve">Hình </w:t>
      </w:r>
      <w:r w:rsidR="00992907">
        <w:fldChar w:fldCharType="begin"/>
      </w:r>
      <w:r w:rsidR="00992907">
        <w:instrText xml:space="preserve"> STYLEREF 1 \s </w:instrText>
      </w:r>
      <w:r w:rsidR="00992907">
        <w:fldChar w:fldCharType="separate"/>
      </w:r>
      <w:r w:rsidR="004754F4">
        <w:rPr>
          <w:noProof/>
        </w:rPr>
        <w:t>1</w:t>
      </w:r>
      <w:r w:rsidR="00992907">
        <w:rPr>
          <w:noProof/>
        </w:rPr>
        <w:fldChar w:fldCharType="end"/>
      </w:r>
      <w:r>
        <w:t>.</w:t>
      </w:r>
      <w:r w:rsidR="00992907">
        <w:fldChar w:fldCharType="begin"/>
      </w:r>
      <w:r w:rsidR="00992907">
        <w:instrText xml:space="preserve"> SEQ Hình \* ARABIC \s 1 </w:instrText>
      </w:r>
      <w:r w:rsidR="00992907">
        <w:fldChar w:fldCharType="separate"/>
      </w:r>
      <w:r w:rsidR="004754F4">
        <w:rPr>
          <w:noProof/>
        </w:rPr>
        <w:t>1</w:t>
      </w:r>
      <w:r w:rsidR="00992907">
        <w:rPr>
          <w:noProof/>
        </w:rPr>
        <w:fldChar w:fldCharType="end"/>
      </w:r>
      <w:bookmarkEnd w:id="42"/>
      <w:r>
        <w:t xml:space="preserve"> </w:t>
      </w:r>
      <w:r w:rsidR="00156148">
        <w:t>Ngôn ngữ lập trình Python</w:t>
      </w:r>
      <w:bookmarkEnd w:id="43"/>
      <w:r w:rsidR="00156148">
        <w:t xml:space="preserve"> </w:t>
      </w:r>
    </w:p>
    <w:p w14:paraId="61AF06D2" w14:textId="25BC80A8" w:rsidR="00156148" w:rsidRDefault="00156148" w:rsidP="00156148">
      <w:r>
        <w:t>Ngôn ngữ lập trình Python (</w:t>
      </w:r>
      <w:r>
        <w:fldChar w:fldCharType="begin"/>
      </w:r>
      <w:r>
        <w:instrText xml:space="preserve"> REF _Ref74234692 \h </w:instrText>
      </w:r>
      <w:r>
        <w:fldChar w:fldCharType="separate"/>
      </w:r>
      <w:r w:rsidR="004754F4">
        <w:t xml:space="preserve">Hình </w:t>
      </w:r>
      <w:r w:rsidR="004754F4">
        <w:rPr>
          <w:noProof/>
        </w:rPr>
        <w:t>1</w:t>
      </w:r>
      <w:r w:rsidR="004754F4">
        <w:t>.</w:t>
      </w:r>
      <w:r w:rsidR="004754F4">
        <w:rPr>
          <w:noProof/>
        </w:rPr>
        <w:t>1</w:t>
      </w:r>
      <w:r>
        <w:fldChar w:fldCharType="end"/>
      </w:r>
      <w:r>
        <w:t>)</w:t>
      </w:r>
      <w:r w:rsidR="00A62D7A">
        <w:t xml:space="preserve"> </w:t>
      </w:r>
      <w:r>
        <w:t xml:space="preserve">là ngôn ngữ </w:t>
      </w:r>
      <w:r w:rsidR="00A62D7A">
        <w:t>… [2]</w:t>
      </w:r>
    </w:p>
    <w:p w14:paraId="5919D646" w14:textId="074D11E3" w:rsidR="00D40935" w:rsidRDefault="00D40935" w:rsidP="00D40935">
      <w:pPr>
        <w:pStyle w:val="Caption"/>
        <w:spacing w:before="120"/>
      </w:pPr>
    </w:p>
    <w:p w14:paraId="4F3E26A7" w14:textId="37071E00" w:rsidR="00356589" w:rsidRDefault="00156148" w:rsidP="00356589">
      <w:pPr>
        <w:pStyle w:val="Heading3"/>
      </w:pPr>
      <w:bookmarkStart w:id="44" w:name="_Toc112859150"/>
      <w:bookmarkStart w:id="45" w:name="_Toc112859216"/>
      <w:r>
        <w:t>Mục 1.1.2</w:t>
      </w:r>
      <w:bookmarkEnd w:id="44"/>
      <w:bookmarkEnd w:id="45"/>
      <w:r>
        <w:t xml:space="preserve"> </w:t>
      </w:r>
    </w:p>
    <w:p w14:paraId="270E15B3" w14:textId="36B3A763" w:rsidR="00156148" w:rsidRDefault="00156148" w:rsidP="00FF6E56">
      <w:r>
        <w:t>Nội dung…</w:t>
      </w:r>
      <w:r w:rsidR="001762D4">
        <w:t xml:space="preserve"> </w:t>
      </w:r>
    </w:p>
    <w:p w14:paraId="0F0332BB" w14:textId="77777777" w:rsidR="00E96F6B" w:rsidRDefault="00E96F6B" w:rsidP="00FF6E56"/>
    <w:p w14:paraId="6DD24FD1" w14:textId="1BD5902D" w:rsidR="00153BDA" w:rsidRDefault="00156148" w:rsidP="00122D9F">
      <w:pPr>
        <w:pStyle w:val="Heading2"/>
      </w:pPr>
      <w:bookmarkStart w:id="46" w:name="_Toc112859151"/>
      <w:bookmarkStart w:id="47" w:name="_Toc112859217"/>
      <w:r>
        <w:t>Mục 1.2</w:t>
      </w:r>
      <w:bookmarkEnd w:id="46"/>
      <w:bookmarkEnd w:id="47"/>
      <w:r>
        <w:t xml:space="preserve"> </w:t>
      </w:r>
    </w:p>
    <w:p w14:paraId="36FD6A1E" w14:textId="77777777" w:rsidR="0018241B" w:rsidRDefault="0018241B">
      <w:pPr>
        <w:spacing w:before="0" w:after="0" w:line="240" w:lineRule="auto"/>
        <w:ind w:firstLine="0"/>
        <w:jc w:val="left"/>
        <w:rPr>
          <w:b/>
          <w:bCs/>
          <w:caps/>
          <w:kern w:val="32"/>
          <w:szCs w:val="32"/>
        </w:rPr>
      </w:pPr>
      <w:r>
        <w:br w:type="page"/>
      </w:r>
    </w:p>
    <w:p w14:paraId="6EB277C3" w14:textId="42D745E6" w:rsidR="00153BDA" w:rsidRDefault="00216A82" w:rsidP="00357AB6">
      <w:pPr>
        <w:pStyle w:val="Heading1"/>
      </w:pPr>
      <w:r>
        <w:lastRenderedPageBreak/>
        <w:t>TỔNG QUAN VỀ KIỂM THỬ PHẦN MỀM</w:t>
      </w:r>
    </w:p>
    <w:p w14:paraId="4FA9625C" w14:textId="5CE95960" w:rsidR="00153BDA" w:rsidRDefault="00216A82" w:rsidP="00122D9F">
      <w:pPr>
        <w:pStyle w:val="Heading2"/>
      </w:pPr>
      <w:r>
        <w:t>Kiểm thử thủ công</w:t>
      </w:r>
    </w:p>
    <w:p w14:paraId="302F3A44" w14:textId="120A029B" w:rsidR="00050A62" w:rsidRDefault="00156148" w:rsidP="00040590">
      <w:r>
        <w:t>Nội dung văn bản…</w:t>
      </w:r>
      <w:r w:rsidR="00FC5A24">
        <w:t>.</w:t>
      </w:r>
    </w:p>
    <w:p w14:paraId="2512B619" w14:textId="4F3A6141" w:rsidR="001D6948" w:rsidRDefault="001D6948" w:rsidP="00040590"/>
    <w:p w14:paraId="55885538" w14:textId="77777777" w:rsidR="001D6948" w:rsidRDefault="001D6948" w:rsidP="001D6948">
      <w:pPr>
        <w:ind w:firstLine="0"/>
        <w:jc w:val="center"/>
      </w:pPr>
      <w:r>
        <w:object w:dxaOrig="7189" w:dyaOrig="3589" w14:anchorId="3C70FC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80pt" o:ole="">
            <v:imagedata r:id="rId20" o:title=""/>
          </v:shape>
          <o:OLEObject Type="Embed" ProgID="Visio.Drawing.15" ShapeID="_x0000_i1025" DrawAspect="Content" ObjectID="_1738588797" r:id="rId21"/>
        </w:object>
      </w:r>
    </w:p>
    <w:p w14:paraId="0DB1D847" w14:textId="2A95672D" w:rsidR="001D6948" w:rsidRDefault="001D6948" w:rsidP="001D6948">
      <w:pPr>
        <w:ind w:firstLine="0"/>
      </w:pPr>
      <w:bookmarkStart w:id="48" w:name="_Ref53916295"/>
      <w:bookmarkStart w:id="49" w:name="_Toc107673181"/>
      <w:r>
        <w:t xml:space="preserve">Hình </w:t>
      </w:r>
      <w:r w:rsidR="00992907">
        <w:fldChar w:fldCharType="begin"/>
      </w:r>
      <w:r w:rsidR="00992907">
        <w:instrText xml:space="preserve"> STYLEREF 1 \s </w:instrText>
      </w:r>
      <w:r w:rsidR="00992907">
        <w:fldChar w:fldCharType="separate"/>
      </w:r>
      <w:r>
        <w:rPr>
          <w:noProof/>
        </w:rPr>
        <w:t>2</w:t>
      </w:r>
      <w:r w:rsidR="00992907">
        <w:rPr>
          <w:noProof/>
        </w:rPr>
        <w:fldChar w:fldCharType="end"/>
      </w:r>
      <w:r>
        <w:t>.</w:t>
      </w:r>
      <w:r w:rsidR="00992907">
        <w:fldChar w:fldCharType="begin"/>
      </w:r>
      <w:r w:rsidR="00992907">
        <w:instrText xml:space="preserve"> SEQ Hình \* ARABIC \s 1 </w:instrText>
      </w:r>
      <w:r w:rsidR="00992907">
        <w:fldChar w:fldCharType="separate"/>
      </w:r>
      <w:r>
        <w:rPr>
          <w:noProof/>
        </w:rPr>
        <w:t>1</w:t>
      </w:r>
      <w:r w:rsidR="00992907">
        <w:rPr>
          <w:noProof/>
        </w:rPr>
        <w:fldChar w:fldCharType="end"/>
      </w:r>
      <w:bookmarkEnd w:id="48"/>
      <w:r>
        <w:t xml:space="preserve"> </w:t>
      </w:r>
      <w:bookmarkStart w:id="50" w:name="_Toc75846784"/>
      <w:r>
        <w:t>Kiến trúc phần mềm và phần cứng trong deep learning</w:t>
      </w:r>
      <w:bookmarkEnd w:id="49"/>
      <w:bookmarkEnd w:id="50"/>
    </w:p>
    <w:p w14:paraId="5F063510" w14:textId="6DDE4BF8" w:rsidR="00156148" w:rsidRDefault="00153BDA" w:rsidP="00156148">
      <w:pPr>
        <w:pStyle w:val="Heading3"/>
      </w:pPr>
      <w:bookmarkStart w:id="51" w:name="_Toc112859154"/>
      <w:bookmarkStart w:id="52" w:name="_Toc112859220"/>
      <w:r w:rsidRPr="00153BDA">
        <w:t>M</w:t>
      </w:r>
      <w:r w:rsidR="00156148">
        <w:t>ục 2.1.1</w:t>
      </w:r>
      <w:bookmarkEnd w:id="51"/>
      <w:bookmarkEnd w:id="52"/>
    </w:p>
    <w:p w14:paraId="0149A0A4" w14:textId="408D075D" w:rsidR="00153BDA" w:rsidRDefault="00156148" w:rsidP="00156148">
      <w:pPr>
        <w:pStyle w:val="Heading3"/>
      </w:pPr>
      <w:bookmarkStart w:id="53" w:name="_Toc112859155"/>
      <w:bookmarkStart w:id="54" w:name="_Toc112859221"/>
      <w:r>
        <w:t>Mục 2.1.2</w:t>
      </w:r>
      <w:bookmarkEnd w:id="53"/>
      <w:bookmarkEnd w:id="54"/>
    </w:p>
    <w:p w14:paraId="2A5468D2" w14:textId="51B69E86" w:rsidR="00153BDA" w:rsidRDefault="00216A82" w:rsidP="00122D9F">
      <w:pPr>
        <w:pStyle w:val="Heading2"/>
      </w:pPr>
      <w:r>
        <w:t>Kiểm thử tự động</w:t>
      </w:r>
    </w:p>
    <w:p w14:paraId="6B766FA0" w14:textId="212771CE" w:rsidR="00153BDA" w:rsidRDefault="00153BDA" w:rsidP="00357AB6">
      <w:pPr>
        <w:pStyle w:val="Heading1"/>
      </w:pPr>
      <w:r>
        <w:br w:type="page"/>
      </w:r>
      <w:r w:rsidR="00216A82">
        <w:lastRenderedPageBreak/>
        <w:t>CÔNG CỤ KIỂM THỬ TỰ ĐỘNG KATALON</w:t>
      </w:r>
      <w:r w:rsidR="001F1801" w:rsidRPr="00153BDA">
        <w:t xml:space="preserve"> </w:t>
      </w:r>
      <w:r w:rsidR="00111EC1" w:rsidRPr="00153BDA">
        <w:t xml:space="preserve"> </w:t>
      </w:r>
    </w:p>
    <w:p w14:paraId="39A53E58" w14:textId="2FB21117" w:rsidR="00153BDA" w:rsidRDefault="00156148" w:rsidP="00122D9F">
      <w:pPr>
        <w:pStyle w:val="Heading2"/>
      </w:pPr>
      <w:bookmarkStart w:id="55" w:name="_Toc112859158"/>
      <w:bookmarkStart w:id="56" w:name="_Toc112859224"/>
      <w:r>
        <w:t>Mục 3.1</w:t>
      </w:r>
      <w:bookmarkEnd w:id="55"/>
      <w:bookmarkEnd w:id="56"/>
      <w:r>
        <w:t xml:space="preserve"> </w:t>
      </w:r>
    </w:p>
    <w:p w14:paraId="1FE6D15B" w14:textId="77777777" w:rsidR="00156148" w:rsidRDefault="00156148" w:rsidP="00156148">
      <w:pPr>
        <w:pStyle w:val="Heading3"/>
      </w:pPr>
      <w:bookmarkStart w:id="57" w:name="_Toc112859159"/>
      <w:bookmarkStart w:id="58" w:name="_Toc112859225"/>
      <w:r>
        <w:t>Mục 3.1.1</w:t>
      </w:r>
      <w:bookmarkEnd w:id="57"/>
      <w:bookmarkEnd w:id="58"/>
    </w:p>
    <w:p w14:paraId="74FA5118" w14:textId="43E8E4C7" w:rsidR="00156148" w:rsidRDefault="00156148" w:rsidP="00156148">
      <w:pPr>
        <w:pStyle w:val="Heading3"/>
      </w:pPr>
      <w:bookmarkStart w:id="59" w:name="_Toc112859160"/>
      <w:bookmarkStart w:id="60" w:name="_Toc112859226"/>
      <w:r>
        <w:t>Mục 3.1.2</w:t>
      </w:r>
      <w:bookmarkEnd w:id="59"/>
      <w:bookmarkEnd w:id="60"/>
      <w:r>
        <w:t xml:space="preserve"> </w:t>
      </w:r>
    </w:p>
    <w:p w14:paraId="634EDBE5" w14:textId="5D2F4159" w:rsidR="00156148" w:rsidRDefault="00156148" w:rsidP="00156148">
      <w:pPr>
        <w:pStyle w:val="Heading2"/>
      </w:pPr>
      <w:bookmarkStart w:id="61" w:name="_Toc112859161"/>
      <w:bookmarkStart w:id="62" w:name="_Toc112859227"/>
      <w:r>
        <w:t>Mục 3.2</w:t>
      </w:r>
      <w:bookmarkEnd w:id="61"/>
      <w:bookmarkEnd w:id="62"/>
      <w:r>
        <w:t xml:space="preserve"> </w:t>
      </w:r>
      <w:r>
        <w:tab/>
      </w:r>
    </w:p>
    <w:p w14:paraId="1DB5AF54" w14:textId="4E6A915B" w:rsidR="002F6B28" w:rsidRPr="00040590" w:rsidRDefault="002F6B28" w:rsidP="00040590">
      <w:pPr>
        <w:autoSpaceDE w:val="0"/>
        <w:autoSpaceDN w:val="0"/>
        <w:adjustRightInd w:val="0"/>
        <w:spacing w:before="100" w:after="100"/>
        <w:ind w:left="720" w:firstLine="0"/>
        <w:jc w:val="left"/>
        <w:rPr>
          <w:color w:val="000000"/>
          <w:highlight w:val="white"/>
        </w:rPr>
      </w:pPr>
      <w:r>
        <w:br w:type="page"/>
      </w:r>
    </w:p>
    <w:p w14:paraId="5E13F2DE" w14:textId="2A3D5A06" w:rsidR="00153BDA" w:rsidRDefault="00D82CD8" w:rsidP="00357AB6">
      <w:pPr>
        <w:pStyle w:val="Heading1"/>
      </w:pPr>
      <w:r>
        <w:lastRenderedPageBreak/>
        <w:t>ỨNG DỤNG KATALON TRONG KIỂM THỬ WEB</w:t>
      </w:r>
    </w:p>
    <w:p w14:paraId="3E59282F" w14:textId="5B97AE34" w:rsidR="00A24F97" w:rsidRDefault="00A24F97" w:rsidP="006B5802">
      <w:pPr>
        <w:pStyle w:val="Heading2"/>
      </w:pPr>
      <w:bookmarkStart w:id="63" w:name="_Toc112859163"/>
      <w:bookmarkStart w:id="64" w:name="_Toc112859229"/>
      <w:r>
        <w:t>M</w:t>
      </w:r>
      <w:r w:rsidR="00F84111">
        <w:t>ục 4.1…</w:t>
      </w:r>
      <w:bookmarkEnd w:id="63"/>
      <w:bookmarkEnd w:id="64"/>
    </w:p>
    <w:p w14:paraId="1EC3ED44" w14:textId="7A1BB318" w:rsidR="00F84111" w:rsidRDefault="00F84111" w:rsidP="00F84111">
      <w:pPr>
        <w:pStyle w:val="Heading2"/>
      </w:pPr>
      <w:bookmarkStart w:id="65" w:name="_Toc112859164"/>
      <w:bookmarkStart w:id="66" w:name="_Toc112859230"/>
      <w:r>
        <w:t>Mục 4.2…</w:t>
      </w:r>
      <w:bookmarkEnd w:id="65"/>
      <w:bookmarkEnd w:id="66"/>
    </w:p>
    <w:p w14:paraId="3551D0CC" w14:textId="77777777" w:rsidR="00F84111" w:rsidRPr="00F84111" w:rsidRDefault="00F84111" w:rsidP="00F84111"/>
    <w:p w14:paraId="7D675E60" w14:textId="4EAA798E" w:rsidR="00A24F97" w:rsidRPr="00A24F97" w:rsidRDefault="00F84111" w:rsidP="000B2393">
      <w:r>
        <w:t xml:space="preserve">Kết quả </w:t>
      </w:r>
      <w:r w:rsidR="00143DA1">
        <w:t xml:space="preserve">được xây dựng dựa trên </w:t>
      </w:r>
      <w:r>
        <w:t xml:space="preserve">ngôn ngữ lập trình thể hiện như </w:t>
      </w:r>
      <w:r w:rsidR="000B2393">
        <w:t>(</w:t>
      </w:r>
      <w:r w:rsidR="00156148">
        <w:fldChar w:fldCharType="begin"/>
      </w:r>
      <w:r w:rsidR="00156148">
        <w:instrText xml:space="preserve"> REF _Ref53916001 \h </w:instrText>
      </w:r>
      <w:r w:rsidR="00156148">
        <w:fldChar w:fldCharType="separate"/>
      </w:r>
      <w:r w:rsidR="004754F4">
        <w:t xml:space="preserve">Bảng </w:t>
      </w:r>
      <w:r w:rsidR="004754F4">
        <w:rPr>
          <w:noProof/>
        </w:rPr>
        <w:t>4</w:t>
      </w:r>
      <w:r w:rsidR="004754F4">
        <w:t>.</w:t>
      </w:r>
      <w:r w:rsidR="004754F4">
        <w:rPr>
          <w:noProof/>
        </w:rPr>
        <w:t>1</w:t>
      </w:r>
      <w:r w:rsidR="00156148">
        <w:fldChar w:fldCharType="end"/>
      </w:r>
      <w:r w:rsidR="000B2393">
        <w:t>)</w:t>
      </w:r>
      <w:r w:rsidR="00143DA1">
        <w:t>.</w:t>
      </w:r>
    </w:p>
    <w:p w14:paraId="019C77C6" w14:textId="78F270F0" w:rsidR="00B752DA" w:rsidRPr="008367A0" w:rsidRDefault="00B752DA" w:rsidP="00B752DA">
      <w:pPr>
        <w:pStyle w:val="Caption"/>
        <w:jc w:val="left"/>
      </w:pPr>
      <w:bookmarkStart w:id="67" w:name="_Ref53916001"/>
      <w:bookmarkStart w:id="68" w:name="_Toc107673187"/>
      <w:r>
        <w:t xml:space="preserve">Bảng </w:t>
      </w:r>
      <w:r w:rsidR="00992907">
        <w:fldChar w:fldCharType="begin"/>
      </w:r>
      <w:r w:rsidR="00992907">
        <w:instrText xml:space="preserve"> STYLEREF 1 \s </w:instrText>
      </w:r>
      <w:r w:rsidR="00992907">
        <w:fldChar w:fldCharType="separate"/>
      </w:r>
      <w:r w:rsidR="004754F4">
        <w:rPr>
          <w:noProof/>
        </w:rPr>
        <w:t>4</w:t>
      </w:r>
      <w:r w:rsidR="00992907">
        <w:rPr>
          <w:noProof/>
        </w:rPr>
        <w:fldChar w:fldCharType="end"/>
      </w:r>
      <w:r w:rsidR="008C4685">
        <w:t>.</w:t>
      </w:r>
      <w:r w:rsidR="00992907">
        <w:fldChar w:fldCharType="begin"/>
      </w:r>
      <w:r w:rsidR="00992907">
        <w:instrText xml:space="preserve"> SEQ Bảng \* ARABIC \s 1 </w:instrText>
      </w:r>
      <w:r w:rsidR="00992907">
        <w:fldChar w:fldCharType="separate"/>
      </w:r>
      <w:r w:rsidR="004754F4">
        <w:rPr>
          <w:noProof/>
        </w:rPr>
        <w:t>1</w:t>
      </w:r>
      <w:r w:rsidR="00992907">
        <w:rPr>
          <w:noProof/>
        </w:rPr>
        <w:fldChar w:fldCharType="end"/>
      </w:r>
      <w:bookmarkEnd w:id="67"/>
      <w:r>
        <w:t xml:space="preserve"> Kiến trúc</w:t>
      </w:r>
      <w:bookmarkEnd w:id="68"/>
      <w:r>
        <w:t xml:space="preserve"> </w:t>
      </w:r>
    </w:p>
    <w:tbl>
      <w:tblPr>
        <w:tblStyle w:val="PlainTable21"/>
        <w:tblW w:w="8306" w:type="dxa"/>
        <w:tblInd w:w="0" w:type="dxa"/>
        <w:tblBorders>
          <w:top w:val="none" w:sz="0" w:space="0" w:color="auto"/>
          <w:bottom w:val="none" w:sz="0" w:space="0" w:color="auto"/>
        </w:tblBorders>
        <w:tblLook w:val="0620" w:firstRow="1" w:lastRow="0" w:firstColumn="0" w:lastColumn="0" w:noHBand="1" w:noVBand="1"/>
      </w:tblPr>
      <w:tblGrid>
        <w:gridCol w:w="3397"/>
        <w:gridCol w:w="2552"/>
        <w:gridCol w:w="2357"/>
      </w:tblGrid>
      <w:tr w:rsidR="00B752DA" w:rsidRPr="00B12A46" w14:paraId="7F5CB9FF" w14:textId="77777777" w:rsidTr="005A14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10"/>
        </w:trPr>
        <w:tc>
          <w:tcPr>
            <w:tcW w:w="339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AAB93CF" w14:textId="77777777" w:rsidR="00B752DA" w:rsidRPr="00B12A46" w:rsidRDefault="00B752DA" w:rsidP="005A14C7">
            <w:pPr>
              <w:suppressAutoHyphens/>
              <w:spacing w:before="0" w:line="240" w:lineRule="auto"/>
              <w:ind w:firstLine="0"/>
              <w:jc w:val="center"/>
              <w:rPr>
                <w:rFonts w:ascii="Times New Roman" w:eastAsia="DengXian" w:hAnsi="Times New Roman" w:cs="Times New Roman"/>
              </w:rPr>
            </w:pPr>
            <w:r w:rsidRPr="00B12A46">
              <w:rPr>
                <w:rFonts w:ascii="Times New Roman" w:eastAsia="DengXian" w:hAnsi="Times New Roman" w:cs="Times New Roman"/>
              </w:rPr>
              <w:t>Lớp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35264D6" w14:textId="53400551" w:rsidR="00B752DA" w:rsidRPr="00B12A46" w:rsidRDefault="00F84111" w:rsidP="005A14C7">
            <w:pPr>
              <w:suppressAutoHyphens/>
              <w:spacing w:before="0" w:line="240" w:lineRule="auto"/>
              <w:ind w:firstLine="0"/>
              <w:jc w:val="left"/>
              <w:rPr>
                <w:rFonts w:ascii="Times New Roman" w:eastAsia="DengXian" w:hAnsi="Times New Roman" w:cs="Times New Roman"/>
              </w:rPr>
            </w:pPr>
            <w:r>
              <w:rPr>
                <w:rFonts w:ascii="Times New Roman" w:eastAsia="DengXian" w:hAnsi="Times New Roman" w:cs="Times New Roman"/>
              </w:rPr>
              <w:t>Ý nghĩa</w:t>
            </w:r>
          </w:p>
        </w:tc>
        <w:tc>
          <w:tcPr>
            <w:tcW w:w="235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AF3359E" w14:textId="625A5BE3" w:rsidR="00B752DA" w:rsidRPr="00B12A46" w:rsidRDefault="00F84111" w:rsidP="005A14C7">
            <w:pPr>
              <w:suppressAutoHyphens/>
              <w:spacing w:before="0" w:line="240" w:lineRule="auto"/>
              <w:ind w:firstLine="0"/>
              <w:jc w:val="right"/>
              <w:rPr>
                <w:rFonts w:ascii="Times New Roman" w:eastAsia="DengXian" w:hAnsi="Times New Roman" w:cs="Times New Roman"/>
              </w:rPr>
            </w:pPr>
            <w:r>
              <w:rPr>
                <w:rFonts w:ascii="Times New Roman" w:eastAsia="DengXian" w:hAnsi="Times New Roman" w:cs="Times New Roman"/>
              </w:rPr>
              <w:t xml:space="preserve">Tham số </w:t>
            </w:r>
          </w:p>
        </w:tc>
      </w:tr>
      <w:tr w:rsidR="00B752DA" w:rsidRPr="00B12A46" w14:paraId="62647B63" w14:textId="77777777" w:rsidTr="003403E0">
        <w:trPr>
          <w:trHeight w:val="567"/>
        </w:trPr>
        <w:tc>
          <w:tcPr>
            <w:tcW w:w="3397" w:type="dxa"/>
            <w:tcBorders>
              <w:top w:val="single" w:sz="4" w:space="0" w:color="auto"/>
            </w:tcBorders>
            <w:vAlign w:val="center"/>
          </w:tcPr>
          <w:p w14:paraId="23587668" w14:textId="32E78FC6" w:rsidR="00B752DA" w:rsidRPr="00B12A46" w:rsidRDefault="00B752DA" w:rsidP="005A14C7">
            <w:pPr>
              <w:suppressAutoHyphens/>
              <w:spacing w:before="0" w:line="240" w:lineRule="auto"/>
              <w:ind w:firstLine="0"/>
              <w:jc w:val="left"/>
              <w:rPr>
                <w:rFonts w:ascii="Times New Roman" w:eastAsia="DengXian" w:hAnsi="Times New Roman" w:cs="Times New Roman"/>
              </w:rPr>
            </w:pPr>
          </w:p>
        </w:tc>
        <w:tc>
          <w:tcPr>
            <w:tcW w:w="2552" w:type="dxa"/>
            <w:tcBorders>
              <w:top w:val="single" w:sz="4" w:space="0" w:color="auto"/>
            </w:tcBorders>
            <w:vAlign w:val="center"/>
          </w:tcPr>
          <w:p w14:paraId="13C3368C" w14:textId="48104302" w:rsidR="00B752DA" w:rsidRPr="00B12A46" w:rsidRDefault="00B752DA" w:rsidP="005A14C7">
            <w:pPr>
              <w:suppressAutoHyphens/>
              <w:spacing w:before="0" w:line="240" w:lineRule="auto"/>
              <w:ind w:firstLine="0"/>
              <w:jc w:val="left"/>
              <w:rPr>
                <w:rFonts w:ascii="Times New Roman" w:eastAsia="DengXian" w:hAnsi="Times New Roman" w:cs="Times New Roman"/>
              </w:rPr>
            </w:pPr>
          </w:p>
        </w:tc>
        <w:tc>
          <w:tcPr>
            <w:tcW w:w="2357" w:type="dxa"/>
            <w:tcBorders>
              <w:top w:val="single" w:sz="4" w:space="0" w:color="auto"/>
            </w:tcBorders>
            <w:vAlign w:val="center"/>
          </w:tcPr>
          <w:p w14:paraId="43104644" w14:textId="3F840DC0" w:rsidR="00B752DA" w:rsidRPr="00B12A46" w:rsidRDefault="00B752DA" w:rsidP="005A14C7">
            <w:pPr>
              <w:suppressAutoHyphens/>
              <w:spacing w:before="0" w:line="240" w:lineRule="auto"/>
              <w:ind w:firstLine="0"/>
              <w:jc w:val="right"/>
              <w:rPr>
                <w:rFonts w:ascii="Times New Roman" w:eastAsia="DengXian" w:hAnsi="Times New Roman" w:cs="Times New Roman"/>
              </w:rPr>
            </w:pPr>
          </w:p>
        </w:tc>
      </w:tr>
      <w:tr w:rsidR="00B752DA" w:rsidRPr="00B12A46" w14:paraId="3B9A9D33" w14:textId="77777777" w:rsidTr="003403E0">
        <w:trPr>
          <w:trHeight w:val="567"/>
        </w:trPr>
        <w:tc>
          <w:tcPr>
            <w:tcW w:w="3397" w:type="dxa"/>
            <w:vAlign w:val="center"/>
          </w:tcPr>
          <w:p w14:paraId="43DE7941" w14:textId="1ABF18B5" w:rsidR="00B752DA" w:rsidRPr="00B12A46" w:rsidRDefault="00B752DA" w:rsidP="005A14C7">
            <w:pPr>
              <w:suppressAutoHyphens/>
              <w:spacing w:before="0" w:line="240" w:lineRule="auto"/>
              <w:ind w:firstLine="0"/>
              <w:jc w:val="left"/>
              <w:rPr>
                <w:rFonts w:ascii="Times New Roman" w:eastAsia="DengXian" w:hAnsi="Times New Roman" w:cs="Times New Roman"/>
              </w:rPr>
            </w:pPr>
          </w:p>
        </w:tc>
        <w:tc>
          <w:tcPr>
            <w:tcW w:w="2552" w:type="dxa"/>
            <w:vAlign w:val="center"/>
          </w:tcPr>
          <w:p w14:paraId="48DE88DB" w14:textId="664FB427" w:rsidR="00B752DA" w:rsidRPr="00B12A46" w:rsidRDefault="00B752DA" w:rsidP="005A14C7">
            <w:pPr>
              <w:suppressAutoHyphens/>
              <w:spacing w:before="0" w:line="240" w:lineRule="auto"/>
              <w:ind w:firstLine="0"/>
              <w:jc w:val="left"/>
              <w:rPr>
                <w:rFonts w:ascii="Times New Roman" w:eastAsia="DengXian" w:hAnsi="Times New Roman" w:cs="Times New Roman"/>
              </w:rPr>
            </w:pPr>
          </w:p>
        </w:tc>
        <w:tc>
          <w:tcPr>
            <w:tcW w:w="2357" w:type="dxa"/>
            <w:vAlign w:val="center"/>
          </w:tcPr>
          <w:p w14:paraId="1C351606" w14:textId="788375EB" w:rsidR="00B752DA" w:rsidRPr="00B12A46" w:rsidRDefault="00B752DA" w:rsidP="005A14C7">
            <w:pPr>
              <w:suppressAutoHyphens/>
              <w:spacing w:before="0" w:line="240" w:lineRule="auto"/>
              <w:ind w:firstLine="0"/>
              <w:jc w:val="right"/>
              <w:rPr>
                <w:rFonts w:ascii="Times New Roman" w:eastAsia="DengXian" w:hAnsi="Times New Roman" w:cs="Times New Roman"/>
              </w:rPr>
            </w:pPr>
          </w:p>
        </w:tc>
      </w:tr>
      <w:tr w:rsidR="00B752DA" w:rsidRPr="00B12A46" w14:paraId="4980C8B5" w14:textId="77777777" w:rsidTr="003403E0">
        <w:trPr>
          <w:trHeight w:val="567"/>
        </w:trPr>
        <w:tc>
          <w:tcPr>
            <w:tcW w:w="8306" w:type="dxa"/>
            <w:gridSpan w:val="3"/>
            <w:tcBorders>
              <w:bottom w:val="single" w:sz="4" w:space="0" w:color="auto"/>
            </w:tcBorders>
            <w:vAlign w:val="center"/>
          </w:tcPr>
          <w:p w14:paraId="0E6811D5" w14:textId="302397BE" w:rsidR="00B752DA" w:rsidRPr="00B12A46" w:rsidRDefault="00B752DA" w:rsidP="005A14C7">
            <w:pPr>
              <w:suppressAutoHyphens/>
              <w:spacing w:before="0" w:line="240" w:lineRule="auto"/>
              <w:ind w:firstLine="0"/>
              <w:jc w:val="left"/>
              <w:rPr>
                <w:rFonts w:ascii="Times New Roman" w:eastAsia="DengXian" w:hAnsi="Times New Roman" w:cs="Times New Roman"/>
              </w:rPr>
            </w:pPr>
          </w:p>
        </w:tc>
      </w:tr>
    </w:tbl>
    <w:p w14:paraId="6CA0A7A9" w14:textId="6BEF8B2E" w:rsidR="00CF45DC" w:rsidRDefault="00CF45DC" w:rsidP="00CF45DC"/>
    <w:p w14:paraId="6A4CEB6A" w14:textId="2E01B1AD" w:rsidR="00CF45DC" w:rsidRDefault="00CF45DC" w:rsidP="00947261">
      <w:pPr>
        <w:pStyle w:val="Caption"/>
        <w:jc w:val="left"/>
      </w:pPr>
    </w:p>
    <w:p w14:paraId="11CD5A37" w14:textId="0237555D" w:rsidR="00231BD1" w:rsidRDefault="00231BD1" w:rsidP="005E4AAF">
      <w:bookmarkStart w:id="69" w:name="_Toc342760222"/>
      <w:bookmarkEnd w:id="2"/>
      <w:bookmarkEnd w:id="3"/>
      <w:bookmarkEnd w:id="4"/>
      <w:bookmarkEnd w:id="5"/>
      <w:r>
        <w:br w:type="page"/>
      </w:r>
    </w:p>
    <w:p w14:paraId="0E0ABA76" w14:textId="77777777" w:rsidR="00A12AF6" w:rsidRPr="00A12AF6" w:rsidRDefault="00196643" w:rsidP="00CE04A9">
      <w:pPr>
        <w:pStyle w:val="Heading1"/>
        <w:numPr>
          <w:ilvl w:val="0"/>
          <w:numId w:val="0"/>
        </w:numPr>
      </w:pPr>
      <w:bookmarkStart w:id="70" w:name="_Toc112859165"/>
      <w:bookmarkStart w:id="71" w:name="_Toc112859231"/>
      <w:r w:rsidRPr="00A12AF6">
        <w:lastRenderedPageBreak/>
        <w:t>KẾT LUẬN VÀ HƯỚNG PHÁT TRIỂN</w:t>
      </w:r>
      <w:bookmarkEnd w:id="70"/>
      <w:bookmarkEnd w:id="71"/>
    </w:p>
    <w:p w14:paraId="4E2C522A" w14:textId="77777777" w:rsidR="00156148" w:rsidRDefault="001012B2" w:rsidP="00CB4E66">
      <w:bookmarkStart w:id="72" w:name="OLE_LINK15"/>
      <w:bookmarkStart w:id="73" w:name="OLE_LINK16"/>
      <w:r>
        <w:t xml:space="preserve">Đề tài đã thực hiện được </w:t>
      </w:r>
      <w:r w:rsidR="00156148">
        <w:t>…</w:t>
      </w:r>
    </w:p>
    <w:bookmarkEnd w:id="72"/>
    <w:bookmarkEnd w:id="73"/>
    <w:p w14:paraId="4E677099" w14:textId="77777777" w:rsidR="00183230" w:rsidRDefault="00183230">
      <w:pPr>
        <w:spacing w:before="0" w:line="240" w:lineRule="auto"/>
        <w:ind w:firstLine="0"/>
        <w:jc w:val="left"/>
        <w:rPr>
          <w:b/>
          <w:bCs/>
          <w:caps/>
          <w:kern w:val="32"/>
          <w:szCs w:val="32"/>
        </w:rPr>
      </w:pPr>
      <w:r>
        <w:br w:type="page"/>
      </w:r>
    </w:p>
    <w:p w14:paraId="71577E29" w14:textId="29DCE75A" w:rsidR="000726E0" w:rsidRPr="00701F40" w:rsidRDefault="000726E0" w:rsidP="00357AB6">
      <w:pPr>
        <w:pStyle w:val="Heading1"/>
      </w:pPr>
      <w:bookmarkStart w:id="74" w:name="_Toc112859166"/>
      <w:bookmarkStart w:id="75" w:name="_Toc112859232"/>
      <w:r w:rsidRPr="00701F40">
        <w:lastRenderedPageBreak/>
        <w:t>TÀI LIỆU THAM KHẢO</w:t>
      </w:r>
      <w:bookmarkEnd w:id="69"/>
      <w:bookmarkEnd w:id="74"/>
      <w:bookmarkEnd w:id="75"/>
    </w:p>
    <w:p w14:paraId="68810831" w14:textId="00D8D8EF" w:rsidR="00A62D7A" w:rsidRDefault="00A62D7A" w:rsidP="00A62D7A">
      <w:pPr>
        <w:pStyle w:val="EndNoteBibliography"/>
        <w:spacing w:after="120"/>
        <w:ind w:left="720" w:hanging="720"/>
      </w:pPr>
      <w:r>
        <w:t>1.</w:t>
      </w:r>
      <w:r>
        <w:tab/>
        <w:t xml:space="preserve">Tên tác giả, Tên tác giả… </w:t>
      </w:r>
      <w:r w:rsidRPr="00A62D7A">
        <w:rPr>
          <w:i/>
        </w:rPr>
        <w:t>Tên công trình</w:t>
      </w:r>
      <w:r>
        <w:t>. Nơi xuất bản, năm, số, trang</w:t>
      </w:r>
    </w:p>
    <w:p w14:paraId="06DF7256" w14:textId="16E48B25" w:rsidR="00E71236" w:rsidRDefault="00A62D7A" w:rsidP="00A62D7A">
      <w:pPr>
        <w:pStyle w:val="EndNoteBibliography"/>
        <w:spacing w:after="120" w:line="360" w:lineRule="auto"/>
        <w:ind w:left="720" w:hanging="720"/>
        <w:rPr>
          <w:rFonts w:cs="Arial"/>
          <w:b/>
          <w:bCs/>
          <w:caps/>
          <w:kern w:val="32"/>
          <w:sz w:val="28"/>
          <w:szCs w:val="32"/>
        </w:rPr>
      </w:pPr>
      <w:r>
        <w:t>2.</w:t>
      </w:r>
      <w:r>
        <w:tab/>
        <w:t xml:space="preserve">Tên tác giả, Tên tác giả… </w:t>
      </w:r>
      <w:r w:rsidRPr="00A62D7A">
        <w:rPr>
          <w:i/>
        </w:rPr>
        <w:t>Tên công trình</w:t>
      </w:r>
      <w:r>
        <w:t>. Nơi xuất bản, năm, số, trang</w:t>
      </w:r>
      <w:r w:rsidR="00E71236">
        <w:br w:type="page"/>
      </w:r>
    </w:p>
    <w:p w14:paraId="3417731D" w14:textId="49C6FF66" w:rsidR="00E43E9F" w:rsidRPr="00E43E9F" w:rsidRDefault="00E43E9F" w:rsidP="00322872">
      <w:pPr>
        <w:pStyle w:val="Heading1"/>
        <w:numPr>
          <w:ilvl w:val="0"/>
          <w:numId w:val="0"/>
        </w:numPr>
      </w:pPr>
      <w:bookmarkStart w:id="76" w:name="_Toc112859167"/>
      <w:bookmarkStart w:id="77" w:name="_Toc112859233"/>
      <w:r w:rsidRPr="00E43E9F">
        <w:lastRenderedPageBreak/>
        <w:t>PHỤ LỤC</w:t>
      </w:r>
      <w:bookmarkEnd w:id="76"/>
      <w:bookmarkEnd w:id="77"/>
    </w:p>
    <w:p w14:paraId="53B9E8BE" w14:textId="2EDE0B9C" w:rsidR="00C62AFC" w:rsidRPr="00701F40" w:rsidRDefault="00C62AFC" w:rsidP="00ED38B5">
      <w:pPr>
        <w:pStyle w:val="EndNoteBibliography"/>
        <w:spacing w:after="120" w:line="360" w:lineRule="auto"/>
        <w:ind w:left="720" w:hanging="720"/>
      </w:pPr>
    </w:p>
    <w:sectPr w:rsidR="00C62AFC" w:rsidRPr="00701F40" w:rsidSect="00764ED5">
      <w:type w:val="continuous"/>
      <w:pgSz w:w="11907" w:h="16840" w:code="9"/>
      <w:pgMar w:top="1418" w:right="1418" w:bottom="1418" w:left="1985" w:header="720" w:footer="720" w:gutter="0"/>
      <w:pgNumType w:start="1"/>
      <w:cols w:space="720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0">
      <wne:acd wne:acdName="acd3"/>
    </wne:keymap>
    <wne:keymap wne:kcmPrimary="0231">
      <wne:acd wne:acdName="acd4"/>
    </wne:keymap>
    <wne:keymap wne:kcmPrimary="0232">
      <wne:acd wne:acdName="acd1"/>
    </wne:keymap>
    <wne:keymap wne:kcmPrimary="0233">
      <wne:acd wne:acdName="acd0"/>
    </wne:keymap>
    <wne:keymap wne:kcmPrimary="0234">
      <wne:acd wne:acdName="acd2"/>
    </wne:keymap>
    <wne:keymap wne:kcmPrimary="0235">
      <wne:acd wne:acdName="acd9"/>
    </wne:keymap>
    <wne:keymap wne:kcmPrimary="0236">
      <wne:acd wne:acdName="acd8"/>
    </wne:keymap>
    <wne:keymap wne:kcmPrimary="0237">
      <wne:acd wne:acdName="acd6"/>
    </wne:keymap>
    <wne:keymap wne:kcmPrimary="0238">
      <wne:acd wne:acdName="acd10"/>
    </wne:keymap>
    <wne:keymap wne:kcmPrimary="0239">
      <wne:acd wne:acdName="acd5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</wne:acdManifest>
  </wne:toolbars>
  <wne:acds>
    <wne:acd wne:argValue="AQAAAAMA" wne:acdName="acd0" wne:fciIndexBasedOn="0065"/>
    <wne:acd wne:argValue="AQAAAAIA" wne:acdName="acd1" wne:fciIndexBasedOn="0065"/>
    <wne:acd wne:argValue="AQAAAAQA" wne:acdName="acd2" wne:fciIndexBasedOn="0065"/>
    <wne:acd wne:argValue="AQAAAAAA" wne:acdName="acd3" wne:fciIndexBasedOn="0065"/>
    <wne:acd wne:argValue="AQAAAAEA" wne:acdName="acd4" wne:fciIndexBasedOn="0065"/>
    <wne:acd wne:argValue="AgBOAG8AbQBhAGwAIAAtAA==" wne:acdName="acd5" wne:fciIndexBasedOn="0065"/>
    <wne:acd wne:argValue="AgBTAHQAeQBsAGUAMgA=" wne:acdName="acd6" wne:fciIndexBasedOn="0065"/>
    <wne:acd wne:argValue="AgBCAEkATgBIACAAVABIAFUATwBOAEcA" wne:acdName="acd7" wne:fciIndexBasedOn="0065"/>
    <wne:acd wne:argValue="AgBTAHQAeQBsAGUAMwA=" wne:acdName="acd8" wne:fciIndexBasedOn="0065"/>
    <wne:acd wne:argValue="AgBTAHQAeQBsAGUANAA=" wne:acdName="acd9" wne:fciIndexBasedOn="0065"/>
    <wne:acd wne:argValue="AgBCAEkATgBIACAAVABIAFUATwBOAEcA" wne:acdName="acd1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F27E5D2" w14:textId="77777777" w:rsidR="00DC7B44" w:rsidRDefault="00DC7B44" w:rsidP="00352F46">
      <w:r>
        <w:separator/>
      </w:r>
    </w:p>
    <w:p w14:paraId="58A85C2A" w14:textId="77777777" w:rsidR="00DC7B44" w:rsidRDefault="00DC7B44" w:rsidP="00352F46"/>
    <w:p w14:paraId="4DE49DE9" w14:textId="77777777" w:rsidR="00DC7B44" w:rsidRDefault="00DC7B44" w:rsidP="00C50F39"/>
    <w:p w14:paraId="568AC7A3" w14:textId="77777777" w:rsidR="00DC7B44" w:rsidRDefault="00DC7B44"/>
  </w:endnote>
  <w:endnote w:type="continuationSeparator" w:id="0">
    <w:p w14:paraId="64942BC2" w14:textId="77777777" w:rsidR="00DC7B44" w:rsidRDefault="00DC7B44" w:rsidP="00352F46">
      <w:r>
        <w:continuationSeparator/>
      </w:r>
    </w:p>
    <w:p w14:paraId="235FAF35" w14:textId="77777777" w:rsidR="00DC7B44" w:rsidRDefault="00DC7B44" w:rsidP="00352F46"/>
    <w:p w14:paraId="28D15627" w14:textId="77777777" w:rsidR="00DC7B44" w:rsidRDefault="00DC7B44" w:rsidP="00C50F39"/>
    <w:p w14:paraId="01E2DE1A" w14:textId="77777777" w:rsidR="00DC7B44" w:rsidRDefault="00DC7B4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 Bold"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DFKai-SB">
    <w:altName w:val="Microsoft YaHei"/>
    <w:charset w:val="88"/>
    <w:family w:val="script"/>
    <w:pitch w:val="fixed"/>
    <w:sig w:usb0="00000003" w:usb1="080E0000" w:usb2="00000016" w:usb3="00000000" w:csb0="00100001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51BB007" w14:textId="76464835" w:rsidR="00252196" w:rsidRPr="00871C48" w:rsidRDefault="00252196">
    <w:pPr>
      <w:pStyle w:val="Footer"/>
      <w:jc w:val="right"/>
      <w:rPr>
        <w:color w:val="FFFFFF" w:themeColor="background1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7BC0871" w14:textId="6AABACE6" w:rsidR="00252196" w:rsidRDefault="00252196">
    <w:pPr>
      <w:pStyle w:val="Footer"/>
      <w:jc w:val="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945112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E9F2390" w14:textId="77777777" w:rsidR="00357AB6" w:rsidRDefault="00357AB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A5E89">
          <w:rPr>
            <w:noProof/>
          </w:rPr>
          <w:t>v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51D9260" w14:textId="77777777" w:rsidR="00DC7B44" w:rsidRDefault="00DC7B44" w:rsidP="00352F46">
      <w:r>
        <w:separator/>
      </w:r>
    </w:p>
  </w:footnote>
  <w:footnote w:type="continuationSeparator" w:id="0">
    <w:p w14:paraId="753334F2" w14:textId="77777777" w:rsidR="00DC7B44" w:rsidRDefault="00DC7B44" w:rsidP="00352F46">
      <w:r>
        <w:continuationSeparator/>
      </w:r>
    </w:p>
    <w:p w14:paraId="48830CFE" w14:textId="77777777" w:rsidR="00DC7B44" w:rsidRDefault="00DC7B44" w:rsidP="00352F46"/>
    <w:p w14:paraId="66964776" w14:textId="77777777" w:rsidR="00DC7B44" w:rsidRDefault="00DC7B44" w:rsidP="00C50F39"/>
    <w:p w14:paraId="2E4055E1" w14:textId="77777777" w:rsidR="00DC7B44" w:rsidRDefault="00DC7B44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27D1C1E" w14:textId="33268B48" w:rsidR="00E22FFC" w:rsidRDefault="00E22FF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457E0B9" w14:textId="207B3ED7" w:rsidR="00E22FFC" w:rsidRDefault="00E22FFC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FBC09FF" w14:textId="48619C5C" w:rsidR="00E22FFC" w:rsidRDefault="00E22FFC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F6E576E" w14:textId="63B8510F" w:rsidR="00E22FFC" w:rsidRDefault="00E22FFC">
    <w:pPr>
      <w:pStyle w:val="Head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32F9E70" w14:textId="68BA2671" w:rsidR="00E22FFC" w:rsidRDefault="00E22FF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22FA5740"/>
    <w:lvl w:ilvl="0">
      <w:start w:val="1"/>
      <w:numFmt w:val="decimal"/>
      <w:suff w:val="space"/>
      <w:lvlText w:val="Chapter %1"/>
      <w:lvlJc w:val="left"/>
      <w:pPr>
        <w:ind w:left="432" w:hanging="432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 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>
    <w:nsid w:val="07E7510B"/>
    <w:multiLevelType w:val="hybridMultilevel"/>
    <w:tmpl w:val="B26450AA"/>
    <w:lvl w:ilvl="0" w:tplc="04090001">
      <w:start w:val="1"/>
      <w:numFmt w:val="bullet"/>
      <w:lvlText w:val=""/>
      <w:lvlJc w:val="left"/>
      <w:pPr>
        <w:tabs>
          <w:tab w:val="num" w:pos="1202"/>
        </w:tabs>
        <w:ind w:left="12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922"/>
        </w:tabs>
        <w:ind w:left="19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642"/>
        </w:tabs>
        <w:ind w:left="26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62"/>
        </w:tabs>
        <w:ind w:left="33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82"/>
        </w:tabs>
        <w:ind w:left="40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02"/>
        </w:tabs>
        <w:ind w:left="48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522"/>
        </w:tabs>
        <w:ind w:left="55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242"/>
        </w:tabs>
        <w:ind w:left="62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62"/>
        </w:tabs>
        <w:ind w:left="6962" w:hanging="360"/>
      </w:pPr>
      <w:rPr>
        <w:rFonts w:ascii="Wingdings" w:hAnsi="Wingdings" w:hint="default"/>
      </w:rPr>
    </w:lvl>
  </w:abstractNum>
  <w:abstractNum w:abstractNumId="2">
    <w:nsid w:val="0BFE2EDE"/>
    <w:multiLevelType w:val="hybridMultilevel"/>
    <w:tmpl w:val="DB422BC2"/>
    <w:lvl w:ilvl="0" w:tplc="AFA85E06">
      <w:numFmt w:val="bullet"/>
      <w:pStyle w:val="Nomal-"/>
      <w:lvlText w:val="-"/>
      <w:lvlJc w:val="left"/>
      <w:pPr>
        <w:tabs>
          <w:tab w:val="num" w:pos="717"/>
        </w:tabs>
        <w:ind w:left="717" w:hanging="360"/>
      </w:pPr>
      <w:rPr>
        <w:rFonts w:ascii="Times New Roman" w:eastAsia="Times New Roman" w:hAnsi="Times New Roman" w:cs="Times New Roman" w:hint="default"/>
      </w:rPr>
    </w:lvl>
    <w:lvl w:ilvl="1" w:tplc="8CD095EC">
      <w:start w:val="1"/>
      <w:numFmt w:val="bullet"/>
      <w:pStyle w:val="Style1"/>
      <w:lvlText w:val="o"/>
      <w:lvlJc w:val="left"/>
      <w:pPr>
        <w:tabs>
          <w:tab w:val="num" w:pos="1437"/>
        </w:tabs>
        <w:ind w:left="1437" w:hanging="360"/>
      </w:pPr>
      <w:rPr>
        <w:rFonts w:ascii="Courier New" w:hAnsi="Courier New" w:cs="Courier New" w:hint="default"/>
      </w:rPr>
    </w:lvl>
    <w:lvl w:ilvl="2" w:tplc="EEEA08D8">
      <w:start w:val="1"/>
      <w:numFmt w:val="bullet"/>
      <w:lvlText w:val=""/>
      <w:lvlJc w:val="left"/>
      <w:pPr>
        <w:tabs>
          <w:tab w:val="num" w:pos="2157"/>
        </w:tabs>
        <w:ind w:left="2157" w:hanging="360"/>
      </w:pPr>
      <w:rPr>
        <w:rFonts w:ascii="Wingdings" w:hAnsi="Wingdings" w:hint="default"/>
      </w:rPr>
    </w:lvl>
    <w:lvl w:ilvl="3" w:tplc="B4F254A4">
      <w:start w:val="1"/>
      <w:numFmt w:val="bullet"/>
      <w:lvlText w:val=""/>
      <w:lvlJc w:val="left"/>
      <w:pPr>
        <w:tabs>
          <w:tab w:val="num" w:pos="2877"/>
        </w:tabs>
        <w:ind w:left="2877" w:hanging="360"/>
      </w:pPr>
      <w:rPr>
        <w:rFonts w:ascii="Symbol" w:hAnsi="Symbol" w:hint="default"/>
      </w:rPr>
    </w:lvl>
    <w:lvl w:ilvl="4" w:tplc="807804BC" w:tentative="1">
      <w:start w:val="1"/>
      <w:numFmt w:val="bullet"/>
      <w:lvlText w:val="o"/>
      <w:lvlJc w:val="left"/>
      <w:pPr>
        <w:tabs>
          <w:tab w:val="num" w:pos="3597"/>
        </w:tabs>
        <w:ind w:left="3597" w:hanging="360"/>
      </w:pPr>
      <w:rPr>
        <w:rFonts w:ascii="Courier New" w:hAnsi="Courier New" w:cs="Courier New" w:hint="default"/>
      </w:rPr>
    </w:lvl>
    <w:lvl w:ilvl="5" w:tplc="ED5A34B0" w:tentative="1">
      <w:start w:val="1"/>
      <w:numFmt w:val="bullet"/>
      <w:lvlText w:val=""/>
      <w:lvlJc w:val="left"/>
      <w:pPr>
        <w:tabs>
          <w:tab w:val="num" w:pos="4317"/>
        </w:tabs>
        <w:ind w:left="4317" w:hanging="360"/>
      </w:pPr>
      <w:rPr>
        <w:rFonts w:ascii="Wingdings" w:hAnsi="Wingdings" w:hint="default"/>
      </w:rPr>
    </w:lvl>
    <w:lvl w:ilvl="6" w:tplc="8F726F1A" w:tentative="1">
      <w:start w:val="1"/>
      <w:numFmt w:val="bullet"/>
      <w:lvlText w:val=""/>
      <w:lvlJc w:val="left"/>
      <w:pPr>
        <w:tabs>
          <w:tab w:val="num" w:pos="5037"/>
        </w:tabs>
        <w:ind w:left="5037" w:hanging="360"/>
      </w:pPr>
      <w:rPr>
        <w:rFonts w:ascii="Symbol" w:hAnsi="Symbol" w:hint="default"/>
      </w:rPr>
    </w:lvl>
    <w:lvl w:ilvl="7" w:tplc="982C7FCC" w:tentative="1">
      <w:start w:val="1"/>
      <w:numFmt w:val="bullet"/>
      <w:lvlText w:val="o"/>
      <w:lvlJc w:val="left"/>
      <w:pPr>
        <w:tabs>
          <w:tab w:val="num" w:pos="5757"/>
        </w:tabs>
        <w:ind w:left="5757" w:hanging="360"/>
      </w:pPr>
      <w:rPr>
        <w:rFonts w:ascii="Courier New" w:hAnsi="Courier New" w:cs="Courier New" w:hint="default"/>
      </w:rPr>
    </w:lvl>
    <w:lvl w:ilvl="8" w:tplc="266C6344" w:tentative="1">
      <w:start w:val="1"/>
      <w:numFmt w:val="bullet"/>
      <w:lvlText w:val=""/>
      <w:lvlJc w:val="left"/>
      <w:pPr>
        <w:tabs>
          <w:tab w:val="num" w:pos="6477"/>
        </w:tabs>
        <w:ind w:left="6477" w:hanging="360"/>
      </w:pPr>
      <w:rPr>
        <w:rFonts w:ascii="Wingdings" w:hAnsi="Wingdings" w:hint="default"/>
      </w:rPr>
    </w:lvl>
  </w:abstractNum>
  <w:abstractNum w:abstractNumId="3">
    <w:nsid w:val="17F1410C"/>
    <w:multiLevelType w:val="hybridMultilevel"/>
    <w:tmpl w:val="7DCECF24"/>
    <w:lvl w:ilvl="0" w:tplc="E8A4590E">
      <w:start w:val="1"/>
      <w:numFmt w:val="decimal"/>
      <w:pStyle w:val="Figure"/>
      <w:lvlText w:val="Hình %1. "/>
      <w:lvlJc w:val="left"/>
      <w:pPr>
        <w:tabs>
          <w:tab w:val="num" w:pos="1400"/>
        </w:tabs>
        <w:ind w:left="1400" w:hanging="360"/>
      </w:pPr>
      <w:rPr>
        <w:rFonts w:hint="default"/>
      </w:rPr>
    </w:lvl>
    <w:lvl w:ilvl="1" w:tplc="C1428E94">
      <w:start w:val="1"/>
      <w:numFmt w:val="bullet"/>
      <w:lvlText w:val=""/>
      <w:lvlJc w:val="left"/>
      <w:pPr>
        <w:tabs>
          <w:tab w:val="num" w:pos="2120"/>
        </w:tabs>
        <w:ind w:left="2120" w:hanging="360"/>
      </w:pPr>
      <w:rPr>
        <w:rFonts w:ascii="Symbol" w:hAnsi="Symbol" w:hint="default"/>
      </w:rPr>
    </w:lvl>
    <w:lvl w:ilvl="2" w:tplc="57248248">
      <w:start w:val="1"/>
      <w:numFmt w:val="lowerRoman"/>
      <w:lvlText w:val="%3."/>
      <w:lvlJc w:val="right"/>
      <w:pPr>
        <w:tabs>
          <w:tab w:val="num" w:pos="2480"/>
        </w:tabs>
        <w:ind w:left="2480" w:hanging="180"/>
      </w:pPr>
    </w:lvl>
    <w:lvl w:ilvl="3" w:tplc="866A2E80">
      <w:start w:val="1"/>
      <w:numFmt w:val="decimal"/>
      <w:lvlText w:val="%4."/>
      <w:lvlJc w:val="left"/>
      <w:pPr>
        <w:tabs>
          <w:tab w:val="num" w:pos="3200"/>
        </w:tabs>
        <w:ind w:left="3200" w:hanging="360"/>
      </w:pPr>
    </w:lvl>
    <w:lvl w:ilvl="4" w:tplc="55EE174A" w:tentative="1">
      <w:start w:val="1"/>
      <w:numFmt w:val="lowerLetter"/>
      <w:lvlText w:val="%5."/>
      <w:lvlJc w:val="left"/>
      <w:pPr>
        <w:tabs>
          <w:tab w:val="num" w:pos="3920"/>
        </w:tabs>
        <w:ind w:left="3920" w:hanging="360"/>
      </w:pPr>
    </w:lvl>
    <w:lvl w:ilvl="5" w:tplc="DFAC43BE" w:tentative="1">
      <w:start w:val="1"/>
      <w:numFmt w:val="lowerRoman"/>
      <w:lvlText w:val="%6."/>
      <w:lvlJc w:val="right"/>
      <w:pPr>
        <w:tabs>
          <w:tab w:val="num" w:pos="4640"/>
        </w:tabs>
        <w:ind w:left="4640" w:hanging="180"/>
      </w:pPr>
    </w:lvl>
    <w:lvl w:ilvl="6" w:tplc="6108D4D2" w:tentative="1">
      <w:start w:val="1"/>
      <w:numFmt w:val="decimal"/>
      <w:lvlText w:val="%7."/>
      <w:lvlJc w:val="left"/>
      <w:pPr>
        <w:tabs>
          <w:tab w:val="num" w:pos="5360"/>
        </w:tabs>
        <w:ind w:left="5360" w:hanging="360"/>
      </w:pPr>
    </w:lvl>
    <w:lvl w:ilvl="7" w:tplc="1C203CB6" w:tentative="1">
      <w:start w:val="1"/>
      <w:numFmt w:val="lowerLetter"/>
      <w:lvlText w:val="%8."/>
      <w:lvlJc w:val="left"/>
      <w:pPr>
        <w:tabs>
          <w:tab w:val="num" w:pos="6080"/>
        </w:tabs>
        <w:ind w:left="6080" w:hanging="360"/>
      </w:pPr>
    </w:lvl>
    <w:lvl w:ilvl="8" w:tplc="8DA6BFF0" w:tentative="1">
      <w:start w:val="1"/>
      <w:numFmt w:val="lowerRoman"/>
      <w:lvlText w:val="%9."/>
      <w:lvlJc w:val="right"/>
      <w:pPr>
        <w:tabs>
          <w:tab w:val="num" w:pos="6800"/>
        </w:tabs>
        <w:ind w:left="6800" w:hanging="180"/>
      </w:pPr>
    </w:lvl>
  </w:abstractNum>
  <w:abstractNum w:abstractNumId="4">
    <w:nsid w:val="1A8C31B9"/>
    <w:multiLevelType w:val="hybridMultilevel"/>
    <w:tmpl w:val="14567A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04712B"/>
    <w:multiLevelType w:val="multilevel"/>
    <w:tmpl w:val="CCA425B6"/>
    <w:styleLink w:val="Numbered2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sz w:val="26"/>
        <w:szCs w:val="26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z w:val="26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436F2B"/>
    <w:multiLevelType w:val="hybridMultilevel"/>
    <w:tmpl w:val="E8966D0A"/>
    <w:lvl w:ilvl="0" w:tplc="2A043F1A">
      <w:start w:val="1"/>
      <w:numFmt w:val="decimal"/>
      <w:lvlText w:val="%1."/>
      <w:lvlJc w:val="left"/>
      <w:pPr>
        <w:ind w:left="720" w:hanging="360"/>
      </w:pPr>
    </w:lvl>
    <w:lvl w:ilvl="1" w:tplc="18E0B68A">
      <w:start w:val="1"/>
      <w:numFmt w:val="lowerLetter"/>
      <w:lvlText w:val="%2."/>
      <w:lvlJc w:val="left"/>
      <w:pPr>
        <w:ind w:left="1440" w:hanging="360"/>
      </w:pPr>
    </w:lvl>
    <w:lvl w:ilvl="2" w:tplc="806C2EEC">
      <w:start w:val="1"/>
      <w:numFmt w:val="lowerRoman"/>
      <w:lvlText w:val="%3."/>
      <w:lvlJc w:val="right"/>
      <w:pPr>
        <w:ind w:left="2160" w:hanging="180"/>
      </w:pPr>
    </w:lvl>
    <w:lvl w:ilvl="3" w:tplc="6152F168">
      <w:start w:val="1"/>
      <w:numFmt w:val="decimal"/>
      <w:lvlText w:val="%4."/>
      <w:lvlJc w:val="left"/>
      <w:pPr>
        <w:ind w:left="2880" w:hanging="360"/>
      </w:pPr>
    </w:lvl>
    <w:lvl w:ilvl="4" w:tplc="C93A5B08">
      <w:start w:val="1"/>
      <w:numFmt w:val="lowerLetter"/>
      <w:lvlText w:val="%5."/>
      <w:lvlJc w:val="left"/>
      <w:pPr>
        <w:ind w:left="3600" w:hanging="360"/>
      </w:pPr>
    </w:lvl>
    <w:lvl w:ilvl="5" w:tplc="99247C6E">
      <w:start w:val="1"/>
      <w:numFmt w:val="lowerRoman"/>
      <w:lvlText w:val="%6."/>
      <w:lvlJc w:val="right"/>
      <w:pPr>
        <w:ind w:left="4320" w:hanging="180"/>
      </w:pPr>
    </w:lvl>
    <w:lvl w:ilvl="6" w:tplc="EA46346A">
      <w:start w:val="1"/>
      <w:numFmt w:val="decimal"/>
      <w:lvlText w:val="%7."/>
      <w:lvlJc w:val="left"/>
      <w:pPr>
        <w:ind w:left="5040" w:hanging="360"/>
      </w:pPr>
    </w:lvl>
    <w:lvl w:ilvl="7" w:tplc="344E14E0">
      <w:start w:val="1"/>
      <w:numFmt w:val="lowerLetter"/>
      <w:lvlText w:val="%8."/>
      <w:lvlJc w:val="left"/>
      <w:pPr>
        <w:ind w:left="5760" w:hanging="360"/>
      </w:pPr>
    </w:lvl>
    <w:lvl w:ilvl="8" w:tplc="23DAB772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C05256"/>
    <w:multiLevelType w:val="multilevel"/>
    <w:tmpl w:val="221AABDC"/>
    <w:lvl w:ilvl="0">
      <w:start w:val="1"/>
      <w:numFmt w:val="decimal"/>
      <w:pStyle w:val="Heading1"/>
      <w:lvlText w:val="CHƯƠNG 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23760FEF"/>
    <w:multiLevelType w:val="hybridMultilevel"/>
    <w:tmpl w:val="FF32EA2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264F6A5A"/>
    <w:multiLevelType w:val="multilevel"/>
    <w:tmpl w:val="7D24519E"/>
    <w:styleLink w:val="Numbered1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sz w:val="26"/>
      </w:rPr>
    </w:lvl>
    <w:lvl w:ilvl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0">
    <w:nsid w:val="29710262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>
    <w:nsid w:val="324F4BD7"/>
    <w:multiLevelType w:val="multilevel"/>
    <w:tmpl w:val="3AE6E7A2"/>
    <w:styleLink w:val="Bulletnumber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sz w:val="26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33697B75"/>
    <w:multiLevelType w:val="hybridMultilevel"/>
    <w:tmpl w:val="68761028"/>
    <w:lvl w:ilvl="0" w:tplc="5AB4FF1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6C2892B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538A2E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DBE044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92C4B82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1B2056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F96E23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EFC5C16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E2076A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DCC7143"/>
    <w:multiLevelType w:val="multilevel"/>
    <w:tmpl w:val="2A6019EC"/>
    <w:lvl w:ilvl="0">
      <w:start w:val="1"/>
      <w:numFmt w:val="decimal"/>
      <w:suff w:val="space"/>
      <w:lvlText w:val="CHƯƠNG %1."/>
      <w:lvlJc w:val="left"/>
      <w:pPr>
        <w:ind w:left="432" w:hanging="144"/>
      </w:pPr>
      <w:rPr>
        <w:rFonts w:ascii="Times New Roman" w:hAnsi="Times New Roman" w:hint="default"/>
        <w:b/>
        <w:i w:val="0"/>
        <w:sz w:val="26"/>
        <w:szCs w:val="26"/>
      </w:rPr>
    </w:lvl>
    <w:lvl w:ilvl="1">
      <w:start w:val="1"/>
      <w:numFmt w:val="decimal"/>
      <w:lvlText w:val="%1.%2."/>
      <w:lvlJc w:val="left"/>
      <w:pPr>
        <w:tabs>
          <w:tab w:val="num" w:pos="860"/>
        </w:tabs>
        <w:ind w:left="860" w:hanging="576"/>
      </w:pPr>
      <w:rPr>
        <w:rFonts w:ascii="Times New Roman" w:hAnsi="Times New Roman" w:hint="default"/>
        <w:b/>
        <w:i w:val="0"/>
        <w:sz w:val="26"/>
        <w:szCs w:val="26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sz w:val="26"/>
        <w:szCs w:val="26"/>
      </w:rPr>
    </w:lvl>
    <w:lvl w:ilvl="3">
      <w:start w:val="1"/>
      <w:numFmt w:val="lowerLetter"/>
      <w:lvlText w:val="%4) "/>
      <w:lvlJc w:val="left"/>
      <w:pPr>
        <w:tabs>
          <w:tab w:val="num" w:pos="1432"/>
        </w:tabs>
        <w:ind w:left="1432" w:hanging="864"/>
      </w:pPr>
      <w:rPr>
        <w:rFonts w:ascii="Times New Roman" w:hAnsi="Times New Roman" w:hint="default"/>
        <w:b/>
        <w:i w:val="0"/>
        <w:sz w:val="26"/>
        <w:szCs w:val="26"/>
      </w:rPr>
    </w:lvl>
    <w:lvl w:ilvl="4">
      <w:start w:val="1"/>
      <w:numFmt w:val="lowerLetter"/>
      <w:lvlText w:val="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>
    <w:nsid w:val="4357222D"/>
    <w:multiLevelType w:val="multilevel"/>
    <w:tmpl w:val="BBECE992"/>
    <w:styleLink w:val="StyleBulleted"/>
    <w:lvl w:ilvl="0">
      <w:start w:val="1"/>
      <w:numFmt w:val="bullet"/>
      <w:pStyle w:val="ListBullet"/>
      <w:lvlText w:val="-"/>
      <w:lvlJc w:val="left"/>
      <w:pPr>
        <w:tabs>
          <w:tab w:val="num" w:pos="437"/>
        </w:tabs>
        <w:ind w:left="928" w:hanging="284"/>
      </w:pPr>
      <w:rPr>
        <w:rFonts w:ascii="Times New Roman" w:hAnsi="Times New Roman" w:cs="Times New Roman" w:hint="default"/>
        <w:b/>
        <w:i w:val="0"/>
        <w:color w:val="auto"/>
        <w:sz w:val="26"/>
      </w:rPr>
    </w:lvl>
    <w:lvl w:ilvl="1">
      <w:start w:val="1"/>
      <w:numFmt w:val="bullet"/>
      <w:pStyle w:val="ListBullet2"/>
      <w:lvlText w:val="+"/>
      <w:lvlJc w:val="left"/>
      <w:pPr>
        <w:tabs>
          <w:tab w:val="num" w:pos="797"/>
        </w:tabs>
        <w:ind w:left="797" w:hanging="360"/>
      </w:pPr>
      <w:rPr>
        <w:rFonts w:ascii="Times New Roman" w:hAnsi="Times New Roman" w:cs="Times New Roman" w:hint="default"/>
        <w:b/>
        <w:i w:val="0"/>
        <w:color w:val="auto"/>
        <w:sz w:val="26"/>
      </w:rPr>
    </w:lvl>
    <w:lvl w:ilvl="2">
      <w:start w:val="1"/>
      <w:numFmt w:val="bullet"/>
      <w:pStyle w:val="ListBullet3"/>
      <w:lvlText w:val=""/>
      <w:lvlJc w:val="left"/>
      <w:pPr>
        <w:tabs>
          <w:tab w:val="num" w:pos="1157"/>
        </w:tabs>
        <w:ind w:left="1157" w:hanging="360"/>
      </w:pPr>
      <w:rPr>
        <w:rFonts w:ascii="Symbol" w:hAnsi="Symbol" w:hint="default"/>
      </w:rPr>
    </w:lvl>
    <w:lvl w:ilvl="3">
      <w:start w:val="1"/>
      <w:numFmt w:val="bullet"/>
      <w:pStyle w:val="ListBullet4"/>
      <w:lvlText w:val=""/>
      <w:lvlJc w:val="left"/>
      <w:pPr>
        <w:tabs>
          <w:tab w:val="num" w:pos="1517"/>
        </w:tabs>
        <w:ind w:left="1517" w:hanging="360"/>
      </w:pPr>
      <w:rPr>
        <w:rFonts w:ascii="Wingdings 2" w:hAnsi="Wingdings 2" w:hint="default"/>
        <w:color w:val="auto"/>
        <w:sz w:val="20"/>
        <w:szCs w:val="20"/>
      </w:rPr>
    </w:lvl>
    <w:lvl w:ilvl="4">
      <w:start w:val="1"/>
      <w:numFmt w:val="bullet"/>
      <w:pStyle w:val="ListBullet5"/>
      <w:lvlText w:val=""/>
      <w:lvlJc w:val="left"/>
      <w:pPr>
        <w:tabs>
          <w:tab w:val="num" w:pos="1877"/>
        </w:tabs>
        <w:ind w:left="1877" w:hanging="360"/>
      </w:pPr>
      <w:rPr>
        <w:rFonts w:ascii="Wingdings 2" w:hAnsi="Wingdings 2" w:hint="default"/>
        <w:color w:val="auto"/>
      </w:rPr>
    </w:lvl>
    <w:lvl w:ilvl="5">
      <w:start w:val="1"/>
      <w:numFmt w:val="bullet"/>
      <w:lvlText w:val="-"/>
      <w:lvlJc w:val="left"/>
      <w:pPr>
        <w:tabs>
          <w:tab w:val="num" w:pos="2237"/>
        </w:tabs>
        <w:ind w:left="2237" w:hanging="360"/>
      </w:pPr>
      <w:rPr>
        <w:rFonts w:ascii="Tahoma" w:hAnsi="Tahoma" w:hint="default"/>
        <w:color w:val="auto"/>
      </w:rPr>
    </w:lvl>
    <w:lvl w:ilvl="6">
      <w:start w:val="1"/>
      <w:numFmt w:val="bullet"/>
      <w:lvlText w:val="-"/>
      <w:lvlJc w:val="left"/>
      <w:pPr>
        <w:tabs>
          <w:tab w:val="num" w:pos="2597"/>
        </w:tabs>
        <w:ind w:left="2597" w:hanging="360"/>
      </w:pPr>
      <w:rPr>
        <w:rFonts w:ascii="Tahoma" w:hAnsi="Tahoma" w:hint="default"/>
        <w:color w:val="auto"/>
      </w:rPr>
    </w:lvl>
    <w:lvl w:ilvl="7">
      <w:start w:val="1"/>
      <w:numFmt w:val="bullet"/>
      <w:lvlText w:val="-"/>
      <w:lvlJc w:val="left"/>
      <w:pPr>
        <w:tabs>
          <w:tab w:val="num" w:pos="2957"/>
        </w:tabs>
        <w:ind w:left="2957" w:hanging="360"/>
      </w:pPr>
      <w:rPr>
        <w:rFonts w:ascii="Tahoma" w:hAnsi="Tahoma" w:hint="default"/>
        <w:color w:val="auto"/>
      </w:rPr>
    </w:lvl>
    <w:lvl w:ilvl="8">
      <w:start w:val="1"/>
      <w:numFmt w:val="bullet"/>
      <w:lvlText w:val="-"/>
      <w:lvlJc w:val="left"/>
      <w:pPr>
        <w:tabs>
          <w:tab w:val="num" w:pos="3317"/>
        </w:tabs>
        <w:ind w:left="3317" w:hanging="360"/>
      </w:pPr>
      <w:rPr>
        <w:rFonts w:ascii="Tahoma" w:hAnsi="Tahoma" w:hint="default"/>
        <w:color w:val="auto"/>
      </w:rPr>
    </w:lvl>
  </w:abstractNum>
  <w:abstractNum w:abstractNumId="15">
    <w:nsid w:val="48AC3520"/>
    <w:multiLevelType w:val="multilevel"/>
    <w:tmpl w:val="6A5E2E9A"/>
    <w:styleLink w:val="Chinmuc"/>
    <w:lvl w:ilvl="0">
      <w:start w:val="1"/>
      <w:numFmt w:val="upperRoman"/>
      <w:lvlText w:val="Chương %1."/>
      <w:lvlJc w:val="left"/>
      <w:pPr>
        <w:tabs>
          <w:tab w:val="num" w:pos="2835"/>
        </w:tabs>
        <w:ind w:left="720" w:firstLine="414"/>
      </w:pPr>
      <w:rPr>
        <w:rFonts w:ascii="Times New Roman" w:hAnsi="Times New Roman" w:hint="default"/>
        <w:b/>
        <w:i w:val="0"/>
        <w:sz w:val="44"/>
        <w:szCs w:val="44"/>
      </w:rPr>
    </w:lvl>
    <w:lvl w:ilvl="1">
      <w:start w:val="1"/>
      <w:numFmt w:val="decimal"/>
      <w:lvlText w:val="%2."/>
      <w:lvlJc w:val="left"/>
      <w:pPr>
        <w:tabs>
          <w:tab w:val="num" w:pos="900"/>
        </w:tabs>
        <w:ind w:left="113" w:hanging="113"/>
      </w:pPr>
      <w:rPr>
        <w:rFonts w:hint="default"/>
        <w:color w:val="auto"/>
      </w:rPr>
    </w:lvl>
    <w:lvl w:ilvl="2">
      <w:start w:val="1"/>
      <w:numFmt w:val="decimal"/>
      <w:lvlText w:val="%2.%3."/>
      <w:lvlJc w:val="left"/>
      <w:pPr>
        <w:tabs>
          <w:tab w:val="num" w:pos="1080"/>
        </w:tabs>
        <w:ind w:left="113" w:hanging="113"/>
      </w:pPr>
      <w:rPr>
        <w:rFonts w:hint="default"/>
      </w:rPr>
    </w:lvl>
    <w:lvl w:ilvl="3">
      <w:start w:val="1"/>
      <w:numFmt w:val="decimal"/>
      <w:lvlText w:val="%2.%3.%4."/>
      <w:lvlJc w:val="left"/>
      <w:pPr>
        <w:tabs>
          <w:tab w:val="num" w:pos="1620"/>
        </w:tabs>
        <w:ind w:left="113" w:hanging="113"/>
      </w:pPr>
      <w:rPr>
        <w:rFonts w:hint="default"/>
      </w:rPr>
    </w:lvl>
    <w:lvl w:ilvl="4">
      <w:start w:val="1"/>
      <w:numFmt w:val="decimal"/>
      <w:lvlText w:val="%2.%3.%4.%5."/>
      <w:lvlJc w:val="left"/>
      <w:pPr>
        <w:tabs>
          <w:tab w:val="num" w:pos="3402"/>
        </w:tabs>
        <w:ind w:left="113" w:hanging="113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54"/>
        </w:tabs>
        <w:ind w:left="113" w:firstLine="227"/>
      </w:pPr>
      <w:rPr>
        <w:rFonts w:hint="default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454"/>
      </w:pPr>
      <w:rPr>
        <w:rFonts w:hint="default"/>
      </w:rPr>
    </w:lvl>
    <w:lvl w:ilvl="7">
      <w:start w:val="1"/>
      <w:numFmt w:val="lowerRoman"/>
      <w:lvlText w:val="%8."/>
      <w:lvlJc w:val="left"/>
      <w:pPr>
        <w:tabs>
          <w:tab w:val="num" w:pos="1474"/>
        </w:tabs>
        <w:ind w:left="1474" w:hanging="453"/>
      </w:pPr>
      <w:rPr>
        <w:rFonts w:hint="default"/>
      </w:rPr>
    </w:lvl>
    <w:lvl w:ilvl="8">
      <w:start w:val="1"/>
      <w:numFmt w:val="bullet"/>
      <w:lvlText w:val="-"/>
      <w:lvlJc w:val="left"/>
      <w:pPr>
        <w:tabs>
          <w:tab w:val="num" w:pos="1814"/>
        </w:tabs>
        <w:ind w:left="1814" w:hanging="453"/>
      </w:pPr>
      <w:rPr>
        <w:rFonts w:ascii="Tahoma" w:hAnsi="Tahoma" w:hint="default"/>
        <w:color w:val="auto"/>
      </w:rPr>
    </w:lvl>
  </w:abstractNum>
  <w:abstractNum w:abstractNumId="16">
    <w:nsid w:val="593D4E50"/>
    <w:multiLevelType w:val="hybridMultilevel"/>
    <w:tmpl w:val="41DC2AB4"/>
    <w:lvl w:ilvl="0" w:tplc="0409000F">
      <w:start w:val="1"/>
      <w:numFmt w:val="decimal"/>
      <w:lvlText w:val="%1."/>
      <w:lvlJc w:val="left"/>
      <w:pPr>
        <w:ind w:left="1996" w:hanging="360"/>
      </w:pPr>
    </w:lvl>
    <w:lvl w:ilvl="1" w:tplc="04090019" w:tentative="1">
      <w:start w:val="1"/>
      <w:numFmt w:val="lowerLetter"/>
      <w:lvlText w:val="%2."/>
      <w:lvlJc w:val="left"/>
      <w:pPr>
        <w:ind w:left="2716" w:hanging="360"/>
      </w:pPr>
    </w:lvl>
    <w:lvl w:ilvl="2" w:tplc="0409001B" w:tentative="1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17">
    <w:nsid w:val="62440CA0"/>
    <w:multiLevelType w:val="hybridMultilevel"/>
    <w:tmpl w:val="8996B4F6"/>
    <w:lvl w:ilvl="0" w:tplc="5D6A2C70">
      <w:start w:val="1"/>
      <w:numFmt w:val="bullet"/>
      <w:pStyle w:val="Gach"/>
      <w:lvlText w:val=""/>
      <w:lvlJc w:val="left"/>
      <w:pPr>
        <w:ind w:left="107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8">
    <w:nsid w:val="6B586386"/>
    <w:multiLevelType w:val="multilevel"/>
    <w:tmpl w:val="48626AB8"/>
    <w:lvl w:ilvl="0">
      <w:start w:val="1"/>
      <w:numFmt w:val="decimal"/>
      <w:pStyle w:val="StyleHeading213ptJustifiedLinespacingMultiple11li"/>
      <w:lvlText w:val="%1."/>
      <w:lvlJc w:val="left"/>
      <w:pPr>
        <w:tabs>
          <w:tab w:val="num" w:pos="1435"/>
        </w:tabs>
        <w:ind w:left="1582" w:hanging="431"/>
      </w:pPr>
      <w:rPr>
        <w:rFonts w:hint="default"/>
      </w:rPr>
    </w:lvl>
    <w:lvl w:ilvl="1">
      <w:start w:val="1"/>
      <w:numFmt w:val="decimal"/>
      <w:pStyle w:val="StyleHeading213ptJustifiedLinespacingMultiple11li"/>
      <w:lvlText w:val="2.%2. "/>
      <w:lvlJc w:val="left"/>
      <w:pPr>
        <w:tabs>
          <w:tab w:val="num" w:pos="1435"/>
        </w:tabs>
        <w:ind w:left="1583" w:hanging="432"/>
      </w:pPr>
      <w:rPr>
        <w:rFonts w:ascii="Times New Roman" w:hAnsi="Times New Roman" w:hint="default"/>
        <w:sz w:val="28"/>
        <w:szCs w:val="28"/>
      </w:rPr>
    </w:lvl>
    <w:lvl w:ilvl="2">
      <w:start w:val="1"/>
      <w:numFmt w:val="decimal"/>
      <w:lvlText w:val="2.%2.%3."/>
      <w:lvlJc w:val="left"/>
      <w:pPr>
        <w:tabs>
          <w:tab w:val="num" w:pos="1378"/>
        </w:tabs>
        <w:ind w:left="2015" w:hanging="504"/>
      </w:pPr>
      <w:rPr>
        <w:rFonts w:hint="default"/>
      </w:rPr>
    </w:lvl>
    <w:lvl w:ilvl="3">
      <w:start w:val="1"/>
      <w:numFmt w:val="lowerLetter"/>
      <w:lvlText w:val="%4."/>
      <w:lvlJc w:val="left"/>
      <w:pPr>
        <w:tabs>
          <w:tab w:val="num" w:pos="2002"/>
        </w:tabs>
        <w:ind w:left="1718" w:firstLine="0"/>
      </w:pPr>
      <w:rPr>
        <w:rFonts w:ascii="Times New Roman" w:hAnsi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671"/>
        </w:tabs>
        <w:ind w:left="302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391"/>
        </w:tabs>
        <w:ind w:left="352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111"/>
        </w:tabs>
        <w:ind w:left="403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71"/>
        </w:tabs>
        <w:ind w:left="453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91"/>
        </w:tabs>
        <w:ind w:left="5111" w:hanging="1440"/>
      </w:pPr>
      <w:rPr>
        <w:rFonts w:hint="default"/>
      </w:rPr>
    </w:lvl>
  </w:abstractNum>
  <w:abstractNum w:abstractNumId="19">
    <w:nsid w:val="6BA60159"/>
    <w:multiLevelType w:val="hybridMultilevel"/>
    <w:tmpl w:val="62664716"/>
    <w:lvl w:ilvl="0" w:tplc="303E4332">
      <w:start w:val="1"/>
      <w:numFmt w:val="decimal"/>
      <w:lvlText w:val="%1."/>
      <w:lvlJc w:val="left"/>
      <w:pPr>
        <w:ind w:left="786" w:hanging="360"/>
      </w:pPr>
    </w:lvl>
    <w:lvl w:ilvl="1" w:tplc="35681FB4">
      <w:start w:val="1"/>
      <w:numFmt w:val="lowerLetter"/>
      <w:lvlText w:val="%2."/>
      <w:lvlJc w:val="left"/>
      <w:pPr>
        <w:ind w:left="1506" w:hanging="360"/>
      </w:pPr>
    </w:lvl>
    <w:lvl w:ilvl="2" w:tplc="B91E5B42">
      <w:start w:val="1"/>
      <w:numFmt w:val="lowerRoman"/>
      <w:lvlText w:val="%3."/>
      <w:lvlJc w:val="right"/>
      <w:pPr>
        <w:ind w:left="2226" w:hanging="180"/>
      </w:pPr>
    </w:lvl>
    <w:lvl w:ilvl="3" w:tplc="549A1B1E">
      <w:start w:val="1"/>
      <w:numFmt w:val="decimal"/>
      <w:lvlText w:val="%4."/>
      <w:lvlJc w:val="left"/>
      <w:pPr>
        <w:ind w:left="2946" w:hanging="360"/>
      </w:pPr>
    </w:lvl>
    <w:lvl w:ilvl="4" w:tplc="B2BA3232">
      <w:start w:val="1"/>
      <w:numFmt w:val="lowerLetter"/>
      <w:lvlText w:val="%5."/>
      <w:lvlJc w:val="left"/>
      <w:pPr>
        <w:ind w:left="3666" w:hanging="360"/>
      </w:pPr>
    </w:lvl>
    <w:lvl w:ilvl="5" w:tplc="20220C6E">
      <w:start w:val="1"/>
      <w:numFmt w:val="lowerRoman"/>
      <w:lvlText w:val="%6."/>
      <w:lvlJc w:val="right"/>
      <w:pPr>
        <w:ind w:left="4386" w:hanging="180"/>
      </w:pPr>
    </w:lvl>
    <w:lvl w:ilvl="6" w:tplc="4D1EF4FC">
      <w:start w:val="1"/>
      <w:numFmt w:val="decimal"/>
      <w:lvlText w:val="%7."/>
      <w:lvlJc w:val="left"/>
      <w:pPr>
        <w:ind w:left="5106" w:hanging="360"/>
      </w:pPr>
    </w:lvl>
    <w:lvl w:ilvl="7" w:tplc="EAF443E6">
      <w:start w:val="1"/>
      <w:numFmt w:val="lowerLetter"/>
      <w:lvlText w:val="%8."/>
      <w:lvlJc w:val="left"/>
      <w:pPr>
        <w:ind w:left="5826" w:hanging="360"/>
      </w:pPr>
    </w:lvl>
    <w:lvl w:ilvl="8" w:tplc="20F80AA2">
      <w:start w:val="1"/>
      <w:numFmt w:val="lowerRoman"/>
      <w:lvlText w:val="%9."/>
      <w:lvlJc w:val="right"/>
      <w:pPr>
        <w:ind w:left="6546" w:hanging="180"/>
      </w:pPr>
    </w:lvl>
  </w:abstractNum>
  <w:abstractNum w:abstractNumId="20">
    <w:nsid w:val="7257547F"/>
    <w:multiLevelType w:val="hybridMultilevel"/>
    <w:tmpl w:val="41DC2AB4"/>
    <w:lvl w:ilvl="0" w:tplc="0409000F">
      <w:start w:val="1"/>
      <w:numFmt w:val="decimal"/>
      <w:lvlText w:val="%1."/>
      <w:lvlJc w:val="left"/>
      <w:pPr>
        <w:ind w:left="1996" w:hanging="360"/>
      </w:pPr>
    </w:lvl>
    <w:lvl w:ilvl="1" w:tplc="04090019" w:tentative="1">
      <w:start w:val="1"/>
      <w:numFmt w:val="lowerLetter"/>
      <w:lvlText w:val="%2."/>
      <w:lvlJc w:val="left"/>
      <w:pPr>
        <w:ind w:left="2716" w:hanging="360"/>
      </w:pPr>
    </w:lvl>
    <w:lvl w:ilvl="2" w:tplc="0409001B" w:tentative="1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21">
    <w:nsid w:val="72EC1BD9"/>
    <w:multiLevelType w:val="multilevel"/>
    <w:tmpl w:val="988234C0"/>
    <w:lvl w:ilvl="0">
      <w:start w:val="4"/>
      <w:numFmt w:val="upperRoman"/>
      <w:pStyle w:val="StyleHeading1LinespacingMultiple11li"/>
      <w:suff w:val="space"/>
      <w:lvlText w:val="Chương %1"/>
      <w:lvlJc w:val="left"/>
      <w:pPr>
        <w:ind w:left="0" w:firstLine="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2">
    <w:nsid w:val="77677EC2"/>
    <w:multiLevelType w:val="hybridMultilevel"/>
    <w:tmpl w:val="9B36F38E"/>
    <w:lvl w:ilvl="0" w:tplc="7BBC5CA2">
      <w:start w:val="1"/>
      <w:numFmt w:val="bullet"/>
      <w:lvlText w:val=""/>
      <w:lvlJc w:val="left"/>
      <w:pPr>
        <w:tabs>
          <w:tab w:val="num" w:pos="1802"/>
        </w:tabs>
        <w:ind w:left="1802" w:hanging="360"/>
      </w:pPr>
      <w:rPr>
        <w:rFonts w:ascii="Wingdings" w:hAnsi="Wingdings" w:hint="default"/>
      </w:rPr>
    </w:lvl>
    <w:lvl w:ilvl="1" w:tplc="2EBA1530">
      <w:start w:val="1"/>
      <w:numFmt w:val="bullet"/>
      <w:lvlText w:val="o"/>
      <w:lvlJc w:val="left"/>
      <w:pPr>
        <w:tabs>
          <w:tab w:val="num" w:pos="2165"/>
        </w:tabs>
        <w:ind w:left="2165" w:hanging="360"/>
      </w:pPr>
      <w:rPr>
        <w:rFonts w:ascii="Courier New" w:hAnsi="Courier New" w:cs="Courier New" w:hint="default"/>
      </w:rPr>
    </w:lvl>
    <w:lvl w:ilvl="2" w:tplc="52F05CCC">
      <w:start w:val="1"/>
      <w:numFmt w:val="bullet"/>
      <w:pStyle w:val="Style2"/>
      <w:lvlText w:val=""/>
      <w:lvlJc w:val="left"/>
      <w:pPr>
        <w:tabs>
          <w:tab w:val="num" w:pos="2885"/>
        </w:tabs>
        <w:ind w:left="2885" w:hanging="360"/>
      </w:pPr>
      <w:rPr>
        <w:rFonts w:ascii="Wingdings" w:hAnsi="Wingdings" w:hint="default"/>
      </w:rPr>
    </w:lvl>
    <w:lvl w:ilvl="3" w:tplc="98021B8A">
      <w:start w:val="1"/>
      <w:numFmt w:val="bullet"/>
      <w:pStyle w:val="Style3"/>
      <w:lvlText w:val=""/>
      <w:lvlJc w:val="left"/>
      <w:pPr>
        <w:tabs>
          <w:tab w:val="num" w:pos="3605"/>
        </w:tabs>
        <w:ind w:left="3605" w:hanging="360"/>
      </w:pPr>
      <w:rPr>
        <w:rFonts w:ascii="Symbol" w:hAnsi="Symbol" w:hint="default"/>
      </w:rPr>
    </w:lvl>
    <w:lvl w:ilvl="4" w:tplc="FBF6AC64" w:tentative="1">
      <w:start w:val="1"/>
      <w:numFmt w:val="bullet"/>
      <w:lvlText w:val="o"/>
      <w:lvlJc w:val="left"/>
      <w:pPr>
        <w:tabs>
          <w:tab w:val="num" w:pos="4325"/>
        </w:tabs>
        <w:ind w:left="4325" w:hanging="360"/>
      </w:pPr>
      <w:rPr>
        <w:rFonts w:ascii="Courier New" w:hAnsi="Courier New" w:cs="Courier New" w:hint="default"/>
      </w:rPr>
    </w:lvl>
    <w:lvl w:ilvl="5" w:tplc="001A66D4" w:tentative="1">
      <w:start w:val="1"/>
      <w:numFmt w:val="bullet"/>
      <w:lvlText w:val=""/>
      <w:lvlJc w:val="left"/>
      <w:pPr>
        <w:tabs>
          <w:tab w:val="num" w:pos="5045"/>
        </w:tabs>
        <w:ind w:left="5045" w:hanging="360"/>
      </w:pPr>
      <w:rPr>
        <w:rFonts w:ascii="Wingdings" w:hAnsi="Wingdings" w:hint="default"/>
      </w:rPr>
    </w:lvl>
    <w:lvl w:ilvl="6" w:tplc="5E9A8CBC" w:tentative="1">
      <w:start w:val="1"/>
      <w:numFmt w:val="bullet"/>
      <w:lvlText w:val=""/>
      <w:lvlJc w:val="left"/>
      <w:pPr>
        <w:tabs>
          <w:tab w:val="num" w:pos="5765"/>
        </w:tabs>
        <w:ind w:left="5765" w:hanging="360"/>
      </w:pPr>
      <w:rPr>
        <w:rFonts w:ascii="Symbol" w:hAnsi="Symbol" w:hint="default"/>
      </w:rPr>
    </w:lvl>
    <w:lvl w:ilvl="7" w:tplc="72907E06" w:tentative="1">
      <w:start w:val="1"/>
      <w:numFmt w:val="bullet"/>
      <w:lvlText w:val="o"/>
      <w:lvlJc w:val="left"/>
      <w:pPr>
        <w:tabs>
          <w:tab w:val="num" w:pos="6485"/>
        </w:tabs>
        <w:ind w:left="6485" w:hanging="360"/>
      </w:pPr>
      <w:rPr>
        <w:rFonts w:ascii="Courier New" w:hAnsi="Courier New" w:cs="Courier New" w:hint="default"/>
      </w:rPr>
    </w:lvl>
    <w:lvl w:ilvl="8" w:tplc="2DF0BC9A" w:tentative="1">
      <w:start w:val="1"/>
      <w:numFmt w:val="bullet"/>
      <w:lvlText w:val=""/>
      <w:lvlJc w:val="left"/>
      <w:pPr>
        <w:tabs>
          <w:tab w:val="num" w:pos="7205"/>
        </w:tabs>
        <w:ind w:left="7205" w:hanging="360"/>
      </w:pPr>
      <w:rPr>
        <w:rFonts w:ascii="Wingdings" w:hAnsi="Wingdings" w:hint="default"/>
      </w:rPr>
    </w:lvl>
  </w:abstractNum>
  <w:abstractNum w:abstractNumId="23">
    <w:nsid w:val="7F96762C"/>
    <w:multiLevelType w:val="hybridMultilevel"/>
    <w:tmpl w:val="12FA6D88"/>
    <w:lvl w:ilvl="0" w:tplc="04090001">
      <w:start w:val="1"/>
      <w:numFmt w:val="bullet"/>
      <w:pStyle w:val="Style4"/>
      <w:lvlText w:val=""/>
      <w:lvlJc w:val="left"/>
      <w:pPr>
        <w:tabs>
          <w:tab w:val="num" w:pos="1077"/>
        </w:tabs>
        <w:ind w:left="1077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"/>
  </w:num>
  <w:num w:numId="3">
    <w:abstractNumId w:val="3"/>
  </w:num>
  <w:num w:numId="4">
    <w:abstractNumId w:val="22"/>
  </w:num>
  <w:num w:numId="5">
    <w:abstractNumId w:val="14"/>
    <w:lvlOverride w:ilvl="0">
      <w:lvl w:ilvl="0">
        <w:start w:val="1"/>
        <w:numFmt w:val="bullet"/>
        <w:pStyle w:val="ListBullet"/>
        <w:lvlText w:val="-"/>
        <w:lvlJc w:val="left"/>
        <w:pPr>
          <w:tabs>
            <w:tab w:val="num" w:pos="437"/>
          </w:tabs>
          <w:ind w:left="928" w:hanging="284"/>
        </w:pPr>
        <w:rPr>
          <w:rFonts w:ascii="Times New Roman" w:hAnsi="Times New Roman" w:cs="Times New Roman" w:hint="default"/>
          <w:b/>
          <w:i w:val="0"/>
          <w:color w:val="auto"/>
          <w:sz w:val="26"/>
        </w:rPr>
      </w:lvl>
    </w:lvlOverride>
    <w:lvlOverride w:ilvl="1">
      <w:lvl w:ilvl="1">
        <w:start w:val="1"/>
        <w:numFmt w:val="bullet"/>
        <w:pStyle w:val="ListBullet2"/>
        <w:lvlText w:val="+"/>
        <w:lvlJc w:val="left"/>
        <w:pPr>
          <w:tabs>
            <w:tab w:val="num" w:pos="797"/>
          </w:tabs>
          <w:ind w:left="797" w:hanging="360"/>
        </w:pPr>
        <w:rPr>
          <w:rFonts w:ascii="Times New Roman" w:hAnsi="Times New Roman" w:cs="Times New Roman" w:hint="default"/>
          <w:b/>
          <w:i w:val="0"/>
          <w:color w:val="auto"/>
          <w:sz w:val="26"/>
        </w:rPr>
      </w:lvl>
    </w:lvlOverride>
    <w:lvlOverride w:ilvl="2">
      <w:lvl w:ilvl="2">
        <w:start w:val="1"/>
        <w:numFmt w:val="bullet"/>
        <w:pStyle w:val="ListBullet3"/>
        <w:lvlText w:val=""/>
        <w:lvlJc w:val="left"/>
        <w:pPr>
          <w:tabs>
            <w:tab w:val="num" w:pos="1157"/>
          </w:tabs>
          <w:ind w:left="1157" w:hanging="360"/>
        </w:pPr>
        <w:rPr>
          <w:rFonts w:ascii="Symbol" w:hAnsi="Symbol" w:hint="default"/>
        </w:rPr>
      </w:lvl>
    </w:lvlOverride>
    <w:lvlOverride w:ilvl="3">
      <w:lvl w:ilvl="3">
        <w:start w:val="1"/>
        <w:numFmt w:val="bullet"/>
        <w:pStyle w:val="ListBullet4"/>
        <w:lvlText w:val=""/>
        <w:lvlJc w:val="left"/>
        <w:pPr>
          <w:tabs>
            <w:tab w:val="num" w:pos="1517"/>
          </w:tabs>
          <w:ind w:left="1517" w:hanging="360"/>
        </w:pPr>
        <w:rPr>
          <w:rFonts w:ascii="Wingdings 2" w:hAnsi="Wingdings 2" w:hint="default"/>
          <w:color w:val="auto"/>
          <w:sz w:val="20"/>
          <w:szCs w:val="20"/>
        </w:rPr>
      </w:lvl>
    </w:lvlOverride>
    <w:lvlOverride w:ilvl="4">
      <w:lvl w:ilvl="4">
        <w:start w:val="1"/>
        <w:numFmt w:val="bullet"/>
        <w:pStyle w:val="ListBullet5"/>
        <w:lvlText w:val=""/>
        <w:lvlJc w:val="left"/>
        <w:pPr>
          <w:tabs>
            <w:tab w:val="num" w:pos="1877"/>
          </w:tabs>
          <w:ind w:left="1877" w:hanging="360"/>
        </w:pPr>
        <w:rPr>
          <w:rFonts w:ascii="Wingdings 2" w:hAnsi="Wingdings 2" w:hint="default"/>
          <w:color w:val="auto"/>
        </w:rPr>
      </w:lvl>
    </w:lvlOverride>
    <w:lvlOverride w:ilvl="5">
      <w:lvl w:ilvl="5">
        <w:start w:val="1"/>
        <w:numFmt w:val="bullet"/>
        <w:lvlText w:val="-"/>
        <w:lvlJc w:val="left"/>
        <w:pPr>
          <w:tabs>
            <w:tab w:val="num" w:pos="2237"/>
          </w:tabs>
          <w:ind w:left="2237" w:hanging="360"/>
        </w:pPr>
        <w:rPr>
          <w:rFonts w:ascii="Tahoma" w:hAnsi="Tahoma" w:hint="default"/>
          <w:color w:val="auto"/>
        </w:rPr>
      </w:lvl>
    </w:lvlOverride>
    <w:lvlOverride w:ilvl="6">
      <w:lvl w:ilvl="6">
        <w:start w:val="1"/>
        <w:numFmt w:val="bullet"/>
        <w:lvlText w:val="-"/>
        <w:lvlJc w:val="left"/>
        <w:pPr>
          <w:tabs>
            <w:tab w:val="num" w:pos="2597"/>
          </w:tabs>
          <w:ind w:left="2597" w:hanging="360"/>
        </w:pPr>
        <w:rPr>
          <w:rFonts w:ascii="Tahoma" w:hAnsi="Tahoma" w:hint="default"/>
          <w:color w:val="auto"/>
        </w:rPr>
      </w:lvl>
    </w:lvlOverride>
    <w:lvlOverride w:ilvl="7">
      <w:lvl w:ilvl="7">
        <w:start w:val="1"/>
        <w:numFmt w:val="bullet"/>
        <w:lvlText w:val="-"/>
        <w:lvlJc w:val="left"/>
        <w:pPr>
          <w:tabs>
            <w:tab w:val="num" w:pos="2957"/>
          </w:tabs>
          <w:ind w:left="2957" w:hanging="360"/>
        </w:pPr>
        <w:rPr>
          <w:rFonts w:ascii="Tahoma" w:hAnsi="Tahoma" w:hint="default"/>
          <w:color w:val="auto"/>
        </w:rPr>
      </w:lvl>
    </w:lvlOverride>
    <w:lvlOverride w:ilvl="8">
      <w:lvl w:ilvl="8">
        <w:start w:val="1"/>
        <w:numFmt w:val="bullet"/>
        <w:lvlText w:val="-"/>
        <w:lvlJc w:val="left"/>
        <w:pPr>
          <w:tabs>
            <w:tab w:val="num" w:pos="3317"/>
          </w:tabs>
          <w:ind w:left="3317" w:hanging="360"/>
        </w:pPr>
        <w:rPr>
          <w:rFonts w:ascii="Tahoma" w:hAnsi="Tahoma" w:hint="default"/>
          <w:color w:val="auto"/>
        </w:rPr>
      </w:lvl>
    </w:lvlOverride>
  </w:num>
  <w:num w:numId="6">
    <w:abstractNumId w:val="23"/>
  </w:num>
  <w:num w:numId="7">
    <w:abstractNumId w:val="11"/>
  </w:num>
  <w:num w:numId="8">
    <w:abstractNumId w:val="9"/>
  </w:num>
  <w:num w:numId="9">
    <w:abstractNumId w:val="5"/>
  </w:num>
  <w:num w:numId="10">
    <w:abstractNumId w:val="15"/>
  </w:num>
  <w:num w:numId="11">
    <w:abstractNumId w:val="18"/>
  </w:num>
  <w:num w:numId="12">
    <w:abstractNumId w:val="21"/>
  </w:num>
  <w:num w:numId="13">
    <w:abstractNumId w:val="14"/>
  </w:num>
  <w:num w:numId="14">
    <w:abstractNumId w:val="12"/>
  </w:num>
  <w:num w:numId="15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7"/>
  </w:num>
  <w:num w:numId="18">
    <w:abstractNumId w:val="1"/>
  </w:num>
  <w:num w:numId="19">
    <w:abstractNumId w:val="13"/>
  </w:num>
  <w:num w:numId="20">
    <w:abstractNumId w:val="13"/>
  </w:num>
  <w:num w:numId="21">
    <w:abstractNumId w:val="0"/>
  </w:num>
  <w:num w:numId="22">
    <w:abstractNumId w:val="8"/>
  </w:num>
  <w:num w:numId="23">
    <w:abstractNumId w:val="13"/>
  </w:num>
  <w:num w:numId="24">
    <w:abstractNumId w:val="13"/>
  </w:num>
  <w:num w:numId="25">
    <w:abstractNumId w:val="16"/>
  </w:num>
  <w:num w:numId="26">
    <w:abstractNumId w:val="20"/>
  </w:num>
  <w:num w:numId="27">
    <w:abstractNumId w:val="13"/>
  </w:num>
  <w:num w:numId="28">
    <w:abstractNumId w:val="2"/>
  </w:num>
  <w:num w:numId="29">
    <w:abstractNumId w:val="2"/>
  </w:num>
  <w:num w:numId="30">
    <w:abstractNumId w:val="4"/>
  </w:num>
  <w:num w:numId="31">
    <w:abstractNumId w:val="13"/>
  </w:num>
  <w:num w:numId="32">
    <w:abstractNumId w:val="13"/>
  </w:num>
  <w:num w:numId="33">
    <w:abstractNumId w:val="13"/>
  </w:num>
  <w:num w:numId="34">
    <w:abstractNumId w:val="13"/>
  </w:num>
  <w:num w:numId="35">
    <w:abstractNumId w:val="13"/>
  </w:num>
  <w:num w:numId="36">
    <w:abstractNumId w:val="13"/>
  </w:num>
  <w:num w:numId="37">
    <w:abstractNumId w:val="13"/>
  </w:num>
  <w:num w:numId="3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3"/>
  </w:num>
  <w:num w:numId="41">
    <w:abstractNumId w:val="13"/>
  </w:num>
  <w:num w:numId="42">
    <w:abstractNumId w:val="13"/>
  </w:num>
  <w:num w:numId="43">
    <w:abstractNumId w:val="10"/>
  </w:num>
  <w:num w:numId="44">
    <w:abstractNumId w:val="7"/>
  </w:num>
  <w:num w:numId="45">
    <w:abstractNumId w:val="2"/>
  </w:num>
  <w:num w:numId="46">
    <w:abstractNumId w:val="2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6" w:nlCheck="1" w:checkStyle="0"/>
  <w:activeWritingStyle w:appName="MSWord" w:lang="es-ES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4096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formatting="1" w:enforcement="0"/>
  <w:defaultTabStop w:val="720"/>
  <w:drawingGridHorizontalSpacing w:val="130"/>
  <w:displayHorizontalDrawingGridEvery w:val="2"/>
  <w:characterSpacingControl w:val="doNotCompress"/>
  <w:hdrShapeDefaults>
    <o:shapedefaults v:ext="edit" spidmax="2049" style="mso-wrap-style:none" fill="f" fillcolor="white" stroke="f">
      <v:fill color="white" on="f"/>
      <v:stroke on="f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awNDUws7Q0MTI2NTVT0lEKTi0uzszPAykwNqwFAJ6TixctAAAA"/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Numbered&lt;/Style&gt;&lt;LeftDelim&gt;{&lt;/LeftDelim&gt;&lt;RightDelim&gt;}&lt;/RightDelim&gt;&lt;FontName&gt;Times New Roman&lt;/FontName&gt;&lt;FontSize&gt;13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r5et9tt2i5fddseat27vvsvw2eaat0axp2xe&quot;&gt;DinhVan - EndNote Library-Converted&lt;record-ids&gt;&lt;item&gt;7598&lt;/item&gt;&lt;item&gt;7608&lt;/item&gt;&lt;/record-ids&gt;&lt;/item&gt;&lt;/Libraries&gt;"/>
  </w:docVars>
  <w:rsids>
    <w:rsidRoot w:val="00CA6741"/>
    <w:rsid w:val="00000052"/>
    <w:rsid w:val="0000032E"/>
    <w:rsid w:val="00000D3A"/>
    <w:rsid w:val="00000DA7"/>
    <w:rsid w:val="0000103E"/>
    <w:rsid w:val="000010A3"/>
    <w:rsid w:val="00001365"/>
    <w:rsid w:val="000014D2"/>
    <w:rsid w:val="00001A6C"/>
    <w:rsid w:val="00002710"/>
    <w:rsid w:val="0000441F"/>
    <w:rsid w:val="00004F64"/>
    <w:rsid w:val="000054CD"/>
    <w:rsid w:val="000057D4"/>
    <w:rsid w:val="00005D1A"/>
    <w:rsid w:val="00006C1B"/>
    <w:rsid w:val="00006C4F"/>
    <w:rsid w:val="00006CC0"/>
    <w:rsid w:val="000070BD"/>
    <w:rsid w:val="0000710B"/>
    <w:rsid w:val="00007217"/>
    <w:rsid w:val="00007A7C"/>
    <w:rsid w:val="0001028F"/>
    <w:rsid w:val="00010963"/>
    <w:rsid w:val="00010A5C"/>
    <w:rsid w:val="000121A5"/>
    <w:rsid w:val="00013101"/>
    <w:rsid w:val="000133EC"/>
    <w:rsid w:val="0001373F"/>
    <w:rsid w:val="000139EB"/>
    <w:rsid w:val="0001425B"/>
    <w:rsid w:val="00014300"/>
    <w:rsid w:val="00015033"/>
    <w:rsid w:val="00015DEA"/>
    <w:rsid w:val="000169DF"/>
    <w:rsid w:val="00016D35"/>
    <w:rsid w:val="000172C8"/>
    <w:rsid w:val="00017493"/>
    <w:rsid w:val="00017664"/>
    <w:rsid w:val="000176C2"/>
    <w:rsid w:val="00017A20"/>
    <w:rsid w:val="0002011F"/>
    <w:rsid w:val="000207BF"/>
    <w:rsid w:val="000214AD"/>
    <w:rsid w:val="000220BE"/>
    <w:rsid w:val="00022AE2"/>
    <w:rsid w:val="00022BD5"/>
    <w:rsid w:val="000231EB"/>
    <w:rsid w:val="00023655"/>
    <w:rsid w:val="00023C0F"/>
    <w:rsid w:val="000244DA"/>
    <w:rsid w:val="00024D52"/>
    <w:rsid w:val="0002670E"/>
    <w:rsid w:val="00026777"/>
    <w:rsid w:val="00026A5D"/>
    <w:rsid w:val="000278A6"/>
    <w:rsid w:val="00027ECB"/>
    <w:rsid w:val="00027FEF"/>
    <w:rsid w:val="00030BEF"/>
    <w:rsid w:val="00030C1B"/>
    <w:rsid w:val="000318C4"/>
    <w:rsid w:val="00031A7E"/>
    <w:rsid w:val="00032372"/>
    <w:rsid w:val="0003237C"/>
    <w:rsid w:val="00033004"/>
    <w:rsid w:val="000333B5"/>
    <w:rsid w:val="0003383C"/>
    <w:rsid w:val="00033F06"/>
    <w:rsid w:val="0003427E"/>
    <w:rsid w:val="00035E00"/>
    <w:rsid w:val="00036000"/>
    <w:rsid w:val="000373D3"/>
    <w:rsid w:val="000374E2"/>
    <w:rsid w:val="00037F1B"/>
    <w:rsid w:val="00040590"/>
    <w:rsid w:val="000409F1"/>
    <w:rsid w:val="00041EB1"/>
    <w:rsid w:val="000424D2"/>
    <w:rsid w:val="0004274D"/>
    <w:rsid w:val="000427EE"/>
    <w:rsid w:val="00042D96"/>
    <w:rsid w:val="00043E0D"/>
    <w:rsid w:val="000443D2"/>
    <w:rsid w:val="00044948"/>
    <w:rsid w:val="000449F9"/>
    <w:rsid w:val="00045C77"/>
    <w:rsid w:val="0004662D"/>
    <w:rsid w:val="000467D3"/>
    <w:rsid w:val="0005001F"/>
    <w:rsid w:val="00050146"/>
    <w:rsid w:val="00050A62"/>
    <w:rsid w:val="000520E3"/>
    <w:rsid w:val="00052C68"/>
    <w:rsid w:val="000530B9"/>
    <w:rsid w:val="00053365"/>
    <w:rsid w:val="000537B4"/>
    <w:rsid w:val="000544DC"/>
    <w:rsid w:val="0005458A"/>
    <w:rsid w:val="00054EE8"/>
    <w:rsid w:val="0005510C"/>
    <w:rsid w:val="00055968"/>
    <w:rsid w:val="0005656B"/>
    <w:rsid w:val="000568F5"/>
    <w:rsid w:val="0005708E"/>
    <w:rsid w:val="000572C7"/>
    <w:rsid w:val="00057934"/>
    <w:rsid w:val="00057C69"/>
    <w:rsid w:val="00057DA2"/>
    <w:rsid w:val="00060A3C"/>
    <w:rsid w:val="00060E60"/>
    <w:rsid w:val="00061410"/>
    <w:rsid w:val="0006238D"/>
    <w:rsid w:val="00062A14"/>
    <w:rsid w:val="00063327"/>
    <w:rsid w:val="000633F2"/>
    <w:rsid w:val="0006350F"/>
    <w:rsid w:val="00063EF0"/>
    <w:rsid w:val="00063FF2"/>
    <w:rsid w:val="00064127"/>
    <w:rsid w:val="00064C02"/>
    <w:rsid w:val="00065185"/>
    <w:rsid w:val="000658BC"/>
    <w:rsid w:val="000666A5"/>
    <w:rsid w:val="00066E51"/>
    <w:rsid w:val="000679A7"/>
    <w:rsid w:val="000703BD"/>
    <w:rsid w:val="000709B7"/>
    <w:rsid w:val="00070EAD"/>
    <w:rsid w:val="0007129F"/>
    <w:rsid w:val="000720CF"/>
    <w:rsid w:val="000723D4"/>
    <w:rsid w:val="000726E0"/>
    <w:rsid w:val="000733BE"/>
    <w:rsid w:val="0007400B"/>
    <w:rsid w:val="00075C98"/>
    <w:rsid w:val="00075F29"/>
    <w:rsid w:val="0007695A"/>
    <w:rsid w:val="00076B51"/>
    <w:rsid w:val="00077CFF"/>
    <w:rsid w:val="00077F00"/>
    <w:rsid w:val="000800B8"/>
    <w:rsid w:val="00080140"/>
    <w:rsid w:val="000807C9"/>
    <w:rsid w:val="00081518"/>
    <w:rsid w:val="0008231E"/>
    <w:rsid w:val="00082B82"/>
    <w:rsid w:val="00082D59"/>
    <w:rsid w:val="0008466F"/>
    <w:rsid w:val="000847A6"/>
    <w:rsid w:val="00084B78"/>
    <w:rsid w:val="0008502D"/>
    <w:rsid w:val="000854DF"/>
    <w:rsid w:val="00085897"/>
    <w:rsid w:val="000865E2"/>
    <w:rsid w:val="00086DE3"/>
    <w:rsid w:val="00086E84"/>
    <w:rsid w:val="00087625"/>
    <w:rsid w:val="0008772B"/>
    <w:rsid w:val="0008799D"/>
    <w:rsid w:val="00087AE0"/>
    <w:rsid w:val="00087C46"/>
    <w:rsid w:val="00087E54"/>
    <w:rsid w:val="00090302"/>
    <w:rsid w:val="0009037C"/>
    <w:rsid w:val="000903A1"/>
    <w:rsid w:val="000904A1"/>
    <w:rsid w:val="00090E59"/>
    <w:rsid w:val="00090E5F"/>
    <w:rsid w:val="00091018"/>
    <w:rsid w:val="000910A8"/>
    <w:rsid w:val="00091AD4"/>
    <w:rsid w:val="0009208A"/>
    <w:rsid w:val="000927A2"/>
    <w:rsid w:val="0009349F"/>
    <w:rsid w:val="00093E5D"/>
    <w:rsid w:val="000940E6"/>
    <w:rsid w:val="00094911"/>
    <w:rsid w:val="000949D7"/>
    <w:rsid w:val="0009574F"/>
    <w:rsid w:val="00095B5F"/>
    <w:rsid w:val="000961B6"/>
    <w:rsid w:val="00096646"/>
    <w:rsid w:val="000966BB"/>
    <w:rsid w:val="000976E2"/>
    <w:rsid w:val="00097714"/>
    <w:rsid w:val="000A0579"/>
    <w:rsid w:val="000A07D9"/>
    <w:rsid w:val="000A20C0"/>
    <w:rsid w:val="000A2473"/>
    <w:rsid w:val="000A26E2"/>
    <w:rsid w:val="000A2A7A"/>
    <w:rsid w:val="000A2EFA"/>
    <w:rsid w:val="000A2F92"/>
    <w:rsid w:val="000A420A"/>
    <w:rsid w:val="000A4ADD"/>
    <w:rsid w:val="000A54BB"/>
    <w:rsid w:val="000A56FB"/>
    <w:rsid w:val="000A5EAD"/>
    <w:rsid w:val="000A6197"/>
    <w:rsid w:val="000A66D3"/>
    <w:rsid w:val="000A6A67"/>
    <w:rsid w:val="000A7212"/>
    <w:rsid w:val="000A733C"/>
    <w:rsid w:val="000B03EF"/>
    <w:rsid w:val="000B074C"/>
    <w:rsid w:val="000B12AD"/>
    <w:rsid w:val="000B15A6"/>
    <w:rsid w:val="000B2393"/>
    <w:rsid w:val="000B287F"/>
    <w:rsid w:val="000B3297"/>
    <w:rsid w:val="000B333D"/>
    <w:rsid w:val="000B3559"/>
    <w:rsid w:val="000B3DA0"/>
    <w:rsid w:val="000B4489"/>
    <w:rsid w:val="000B46E4"/>
    <w:rsid w:val="000B4F61"/>
    <w:rsid w:val="000B5096"/>
    <w:rsid w:val="000B5A44"/>
    <w:rsid w:val="000B5C91"/>
    <w:rsid w:val="000B67E2"/>
    <w:rsid w:val="000B7090"/>
    <w:rsid w:val="000B7787"/>
    <w:rsid w:val="000B7CB3"/>
    <w:rsid w:val="000B7DE2"/>
    <w:rsid w:val="000C0290"/>
    <w:rsid w:val="000C1425"/>
    <w:rsid w:val="000C15C7"/>
    <w:rsid w:val="000C1657"/>
    <w:rsid w:val="000C31AF"/>
    <w:rsid w:val="000C3E6A"/>
    <w:rsid w:val="000C4846"/>
    <w:rsid w:val="000C4973"/>
    <w:rsid w:val="000C53CD"/>
    <w:rsid w:val="000C56BB"/>
    <w:rsid w:val="000C5772"/>
    <w:rsid w:val="000C5BBA"/>
    <w:rsid w:val="000C69BE"/>
    <w:rsid w:val="000C6E9C"/>
    <w:rsid w:val="000D0569"/>
    <w:rsid w:val="000D07ED"/>
    <w:rsid w:val="000D210B"/>
    <w:rsid w:val="000D214E"/>
    <w:rsid w:val="000D22C2"/>
    <w:rsid w:val="000D22E6"/>
    <w:rsid w:val="000D362A"/>
    <w:rsid w:val="000D41BB"/>
    <w:rsid w:val="000D436D"/>
    <w:rsid w:val="000D514C"/>
    <w:rsid w:val="000D57C5"/>
    <w:rsid w:val="000D616C"/>
    <w:rsid w:val="000D73B1"/>
    <w:rsid w:val="000D7789"/>
    <w:rsid w:val="000E026E"/>
    <w:rsid w:val="000E0288"/>
    <w:rsid w:val="000E036D"/>
    <w:rsid w:val="000E0A57"/>
    <w:rsid w:val="000E0C5E"/>
    <w:rsid w:val="000E1C15"/>
    <w:rsid w:val="000E1C5D"/>
    <w:rsid w:val="000E2330"/>
    <w:rsid w:val="000E2B78"/>
    <w:rsid w:val="000E2EEE"/>
    <w:rsid w:val="000E3517"/>
    <w:rsid w:val="000E3EC6"/>
    <w:rsid w:val="000E4412"/>
    <w:rsid w:val="000E45D4"/>
    <w:rsid w:val="000E4F1C"/>
    <w:rsid w:val="000E58E8"/>
    <w:rsid w:val="000E6CC2"/>
    <w:rsid w:val="000E78A7"/>
    <w:rsid w:val="000E7A04"/>
    <w:rsid w:val="000E7BE2"/>
    <w:rsid w:val="000E7D0C"/>
    <w:rsid w:val="000E7E25"/>
    <w:rsid w:val="000E7E71"/>
    <w:rsid w:val="000F0BEE"/>
    <w:rsid w:val="000F0FC6"/>
    <w:rsid w:val="000F1296"/>
    <w:rsid w:val="000F1951"/>
    <w:rsid w:val="000F1D41"/>
    <w:rsid w:val="000F1E94"/>
    <w:rsid w:val="000F1F1D"/>
    <w:rsid w:val="000F2454"/>
    <w:rsid w:val="000F2AAA"/>
    <w:rsid w:val="000F2B86"/>
    <w:rsid w:val="000F2EEB"/>
    <w:rsid w:val="000F30A4"/>
    <w:rsid w:val="000F3B53"/>
    <w:rsid w:val="000F3BF8"/>
    <w:rsid w:val="000F3CDF"/>
    <w:rsid w:val="000F4FD7"/>
    <w:rsid w:val="000F53B0"/>
    <w:rsid w:val="000F5D88"/>
    <w:rsid w:val="000F5FBB"/>
    <w:rsid w:val="000F6A82"/>
    <w:rsid w:val="000F750B"/>
    <w:rsid w:val="000F798E"/>
    <w:rsid w:val="0010055C"/>
    <w:rsid w:val="00100E0F"/>
    <w:rsid w:val="001012B2"/>
    <w:rsid w:val="00101560"/>
    <w:rsid w:val="001030AA"/>
    <w:rsid w:val="001033C6"/>
    <w:rsid w:val="00103698"/>
    <w:rsid w:val="00103733"/>
    <w:rsid w:val="00103BB3"/>
    <w:rsid w:val="00103C2E"/>
    <w:rsid w:val="001048CF"/>
    <w:rsid w:val="001067DE"/>
    <w:rsid w:val="00107C71"/>
    <w:rsid w:val="001101B8"/>
    <w:rsid w:val="001112C7"/>
    <w:rsid w:val="00111673"/>
    <w:rsid w:val="00111EC1"/>
    <w:rsid w:val="00111FFF"/>
    <w:rsid w:val="0011275A"/>
    <w:rsid w:val="001127FC"/>
    <w:rsid w:val="00112C68"/>
    <w:rsid w:val="00112EB1"/>
    <w:rsid w:val="001134A1"/>
    <w:rsid w:val="001136F2"/>
    <w:rsid w:val="00113BD6"/>
    <w:rsid w:val="001146BA"/>
    <w:rsid w:val="00115295"/>
    <w:rsid w:val="00115A33"/>
    <w:rsid w:val="00115ED3"/>
    <w:rsid w:val="001177C9"/>
    <w:rsid w:val="00117815"/>
    <w:rsid w:val="0011782B"/>
    <w:rsid w:val="001178B3"/>
    <w:rsid w:val="00117CC4"/>
    <w:rsid w:val="0012023C"/>
    <w:rsid w:val="00120767"/>
    <w:rsid w:val="00120B93"/>
    <w:rsid w:val="00121099"/>
    <w:rsid w:val="001218FF"/>
    <w:rsid w:val="001223F4"/>
    <w:rsid w:val="00122542"/>
    <w:rsid w:val="001226D9"/>
    <w:rsid w:val="00122C88"/>
    <w:rsid w:val="00122D9F"/>
    <w:rsid w:val="001239D1"/>
    <w:rsid w:val="001240A5"/>
    <w:rsid w:val="001247D7"/>
    <w:rsid w:val="00124929"/>
    <w:rsid w:val="00124A19"/>
    <w:rsid w:val="00124D96"/>
    <w:rsid w:val="00124E97"/>
    <w:rsid w:val="0012500E"/>
    <w:rsid w:val="001252B0"/>
    <w:rsid w:val="001254E2"/>
    <w:rsid w:val="00126327"/>
    <w:rsid w:val="001264A8"/>
    <w:rsid w:val="001274D4"/>
    <w:rsid w:val="0012754E"/>
    <w:rsid w:val="00127D86"/>
    <w:rsid w:val="00130812"/>
    <w:rsid w:val="00130B4B"/>
    <w:rsid w:val="001323B8"/>
    <w:rsid w:val="00132894"/>
    <w:rsid w:val="00132DE3"/>
    <w:rsid w:val="001332E9"/>
    <w:rsid w:val="00133720"/>
    <w:rsid w:val="00134328"/>
    <w:rsid w:val="00134BD9"/>
    <w:rsid w:val="00135FC5"/>
    <w:rsid w:val="00136B0B"/>
    <w:rsid w:val="00137EDC"/>
    <w:rsid w:val="00140147"/>
    <w:rsid w:val="00141060"/>
    <w:rsid w:val="001413C0"/>
    <w:rsid w:val="0014181D"/>
    <w:rsid w:val="00141CE0"/>
    <w:rsid w:val="00142BC4"/>
    <w:rsid w:val="0014302A"/>
    <w:rsid w:val="001434C0"/>
    <w:rsid w:val="001435B0"/>
    <w:rsid w:val="00143DA1"/>
    <w:rsid w:val="001440CA"/>
    <w:rsid w:val="00144894"/>
    <w:rsid w:val="00146551"/>
    <w:rsid w:val="00146907"/>
    <w:rsid w:val="00146927"/>
    <w:rsid w:val="001470E6"/>
    <w:rsid w:val="00147414"/>
    <w:rsid w:val="001474B3"/>
    <w:rsid w:val="0014794E"/>
    <w:rsid w:val="00152398"/>
    <w:rsid w:val="00152C7E"/>
    <w:rsid w:val="00152E97"/>
    <w:rsid w:val="00152F56"/>
    <w:rsid w:val="0015372D"/>
    <w:rsid w:val="00153BAE"/>
    <w:rsid w:val="00153BDA"/>
    <w:rsid w:val="00153F18"/>
    <w:rsid w:val="001544E2"/>
    <w:rsid w:val="00155278"/>
    <w:rsid w:val="00155F42"/>
    <w:rsid w:val="001560CC"/>
    <w:rsid w:val="00156148"/>
    <w:rsid w:val="00156EF0"/>
    <w:rsid w:val="00157489"/>
    <w:rsid w:val="001574D8"/>
    <w:rsid w:val="00160986"/>
    <w:rsid w:val="001610B8"/>
    <w:rsid w:val="0016181D"/>
    <w:rsid w:val="00161AA3"/>
    <w:rsid w:val="00161B58"/>
    <w:rsid w:val="00161E9B"/>
    <w:rsid w:val="00162A00"/>
    <w:rsid w:val="00162DD0"/>
    <w:rsid w:val="00162EB2"/>
    <w:rsid w:val="0016316C"/>
    <w:rsid w:val="0016342D"/>
    <w:rsid w:val="0016392D"/>
    <w:rsid w:val="00163AEF"/>
    <w:rsid w:val="00163BA2"/>
    <w:rsid w:val="00163BF9"/>
    <w:rsid w:val="00164601"/>
    <w:rsid w:val="00164900"/>
    <w:rsid w:val="00164F04"/>
    <w:rsid w:val="0016519E"/>
    <w:rsid w:val="001654B2"/>
    <w:rsid w:val="00165E6B"/>
    <w:rsid w:val="001660E7"/>
    <w:rsid w:val="00167673"/>
    <w:rsid w:val="00167D62"/>
    <w:rsid w:val="0017003B"/>
    <w:rsid w:val="001701AA"/>
    <w:rsid w:val="00170347"/>
    <w:rsid w:val="001710B9"/>
    <w:rsid w:val="00171C57"/>
    <w:rsid w:val="00171CDC"/>
    <w:rsid w:val="0017260C"/>
    <w:rsid w:val="00174528"/>
    <w:rsid w:val="001746F6"/>
    <w:rsid w:val="00174AF8"/>
    <w:rsid w:val="00175669"/>
    <w:rsid w:val="00175905"/>
    <w:rsid w:val="001759E8"/>
    <w:rsid w:val="00175E93"/>
    <w:rsid w:val="0017617F"/>
    <w:rsid w:val="0017627A"/>
    <w:rsid w:val="001762D4"/>
    <w:rsid w:val="00176301"/>
    <w:rsid w:val="00177D48"/>
    <w:rsid w:val="00180057"/>
    <w:rsid w:val="0018149A"/>
    <w:rsid w:val="001815EC"/>
    <w:rsid w:val="0018241B"/>
    <w:rsid w:val="00182DB7"/>
    <w:rsid w:val="00183230"/>
    <w:rsid w:val="0018362D"/>
    <w:rsid w:val="001843BF"/>
    <w:rsid w:val="00184430"/>
    <w:rsid w:val="0018571C"/>
    <w:rsid w:val="00186479"/>
    <w:rsid w:val="001867F5"/>
    <w:rsid w:val="00187463"/>
    <w:rsid w:val="0018779D"/>
    <w:rsid w:val="00187911"/>
    <w:rsid w:val="00187FAC"/>
    <w:rsid w:val="0019081E"/>
    <w:rsid w:val="00190980"/>
    <w:rsid w:val="00190A9D"/>
    <w:rsid w:val="00190F6E"/>
    <w:rsid w:val="00191E0D"/>
    <w:rsid w:val="001934CB"/>
    <w:rsid w:val="001938F1"/>
    <w:rsid w:val="00193F54"/>
    <w:rsid w:val="00194742"/>
    <w:rsid w:val="00194ECA"/>
    <w:rsid w:val="00195634"/>
    <w:rsid w:val="001956B6"/>
    <w:rsid w:val="00195F8D"/>
    <w:rsid w:val="0019628A"/>
    <w:rsid w:val="00196643"/>
    <w:rsid w:val="00196F32"/>
    <w:rsid w:val="00197A3D"/>
    <w:rsid w:val="00197EA5"/>
    <w:rsid w:val="001A0EAC"/>
    <w:rsid w:val="001A1E15"/>
    <w:rsid w:val="001A210F"/>
    <w:rsid w:val="001A238B"/>
    <w:rsid w:val="001A29E0"/>
    <w:rsid w:val="001A3F2B"/>
    <w:rsid w:val="001A4918"/>
    <w:rsid w:val="001A4D2C"/>
    <w:rsid w:val="001A5291"/>
    <w:rsid w:val="001A5A39"/>
    <w:rsid w:val="001A61FF"/>
    <w:rsid w:val="001A65B8"/>
    <w:rsid w:val="001A67FB"/>
    <w:rsid w:val="001A6B9F"/>
    <w:rsid w:val="001A6FE3"/>
    <w:rsid w:val="001A768B"/>
    <w:rsid w:val="001A7984"/>
    <w:rsid w:val="001B0630"/>
    <w:rsid w:val="001B07AA"/>
    <w:rsid w:val="001B105D"/>
    <w:rsid w:val="001B14AF"/>
    <w:rsid w:val="001B1CAB"/>
    <w:rsid w:val="001B2996"/>
    <w:rsid w:val="001B2B92"/>
    <w:rsid w:val="001B2C2A"/>
    <w:rsid w:val="001B2CE3"/>
    <w:rsid w:val="001B4848"/>
    <w:rsid w:val="001B6A5A"/>
    <w:rsid w:val="001B71DB"/>
    <w:rsid w:val="001B751F"/>
    <w:rsid w:val="001B7580"/>
    <w:rsid w:val="001B7900"/>
    <w:rsid w:val="001B7D17"/>
    <w:rsid w:val="001B7D58"/>
    <w:rsid w:val="001C03F5"/>
    <w:rsid w:val="001C0804"/>
    <w:rsid w:val="001C097E"/>
    <w:rsid w:val="001C0DFA"/>
    <w:rsid w:val="001C1FF1"/>
    <w:rsid w:val="001C21C5"/>
    <w:rsid w:val="001C290D"/>
    <w:rsid w:val="001C2D3F"/>
    <w:rsid w:val="001C3C08"/>
    <w:rsid w:val="001C45B3"/>
    <w:rsid w:val="001C481F"/>
    <w:rsid w:val="001C513D"/>
    <w:rsid w:val="001C51A9"/>
    <w:rsid w:val="001C59C7"/>
    <w:rsid w:val="001C613E"/>
    <w:rsid w:val="001C68B4"/>
    <w:rsid w:val="001C6D33"/>
    <w:rsid w:val="001C6D81"/>
    <w:rsid w:val="001C6E04"/>
    <w:rsid w:val="001C6F65"/>
    <w:rsid w:val="001C73BA"/>
    <w:rsid w:val="001D004B"/>
    <w:rsid w:val="001D0B03"/>
    <w:rsid w:val="001D14B8"/>
    <w:rsid w:val="001D195B"/>
    <w:rsid w:val="001D1A70"/>
    <w:rsid w:val="001D2095"/>
    <w:rsid w:val="001D38F9"/>
    <w:rsid w:val="001D487D"/>
    <w:rsid w:val="001D552A"/>
    <w:rsid w:val="001D6137"/>
    <w:rsid w:val="001D67F6"/>
    <w:rsid w:val="001D6948"/>
    <w:rsid w:val="001D6B81"/>
    <w:rsid w:val="001D6C31"/>
    <w:rsid w:val="001D776B"/>
    <w:rsid w:val="001D794E"/>
    <w:rsid w:val="001D7C7E"/>
    <w:rsid w:val="001E0582"/>
    <w:rsid w:val="001E195D"/>
    <w:rsid w:val="001E27C2"/>
    <w:rsid w:val="001E2AD7"/>
    <w:rsid w:val="001E38DA"/>
    <w:rsid w:val="001E3B1E"/>
    <w:rsid w:val="001E3FD6"/>
    <w:rsid w:val="001E4AC3"/>
    <w:rsid w:val="001E55A2"/>
    <w:rsid w:val="001E5BD4"/>
    <w:rsid w:val="001E5F6D"/>
    <w:rsid w:val="001E6367"/>
    <w:rsid w:val="001E68CB"/>
    <w:rsid w:val="001E7649"/>
    <w:rsid w:val="001E7650"/>
    <w:rsid w:val="001E7C12"/>
    <w:rsid w:val="001F11F7"/>
    <w:rsid w:val="001F1246"/>
    <w:rsid w:val="001F15E7"/>
    <w:rsid w:val="001F1697"/>
    <w:rsid w:val="001F1801"/>
    <w:rsid w:val="001F1DCE"/>
    <w:rsid w:val="001F2232"/>
    <w:rsid w:val="001F27E3"/>
    <w:rsid w:val="001F2A14"/>
    <w:rsid w:val="001F3126"/>
    <w:rsid w:val="001F3375"/>
    <w:rsid w:val="001F3781"/>
    <w:rsid w:val="001F3F10"/>
    <w:rsid w:val="001F4699"/>
    <w:rsid w:val="001F5270"/>
    <w:rsid w:val="001F64E1"/>
    <w:rsid w:val="001F7E27"/>
    <w:rsid w:val="001F7F39"/>
    <w:rsid w:val="00200749"/>
    <w:rsid w:val="002011A4"/>
    <w:rsid w:val="002016A4"/>
    <w:rsid w:val="002016B4"/>
    <w:rsid w:val="00201781"/>
    <w:rsid w:val="002025C1"/>
    <w:rsid w:val="00202613"/>
    <w:rsid w:val="002030D8"/>
    <w:rsid w:val="0020359C"/>
    <w:rsid w:val="00206C0A"/>
    <w:rsid w:val="00206C39"/>
    <w:rsid w:val="00206D91"/>
    <w:rsid w:val="00210A54"/>
    <w:rsid w:val="00211B64"/>
    <w:rsid w:val="002120B3"/>
    <w:rsid w:val="00212119"/>
    <w:rsid w:val="00212646"/>
    <w:rsid w:val="00212918"/>
    <w:rsid w:val="00212B97"/>
    <w:rsid w:val="00213499"/>
    <w:rsid w:val="002135F1"/>
    <w:rsid w:val="002141F0"/>
    <w:rsid w:val="0021491E"/>
    <w:rsid w:val="00214C9B"/>
    <w:rsid w:val="00214F6F"/>
    <w:rsid w:val="00215641"/>
    <w:rsid w:val="00216865"/>
    <w:rsid w:val="00216A82"/>
    <w:rsid w:val="00217426"/>
    <w:rsid w:val="002178DF"/>
    <w:rsid w:val="00220146"/>
    <w:rsid w:val="00221B96"/>
    <w:rsid w:val="00222348"/>
    <w:rsid w:val="002233F1"/>
    <w:rsid w:val="002238C7"/>
    <w:rsid w:val="00223BE1"/>
    <w:rsid w:val="00223CAE"/>
    <w:rsid w:val="00223D81"/>
    <w:rsid w:val="00224152"/>
    <w:rsid w:val="002241B2"/>
    <w:rsid w:val="00224883"/>
    <w:rsid w:val="002253CB"/>
    <w:rsid w:val="002257A8"/>
    <w:rsid w:val="0022620E"/>
    <w:rsid w:val="00226CCA"/>
    <w:rsid w:val="00227B01"/>
    <w:rsid w:val="002304BA"/>
    <w:rsid w:val="002308BD"/>
    <w:rsid w:val="002308EC"/>
    <w:rsid w:val="002309D6"/>
    <w:rsid w:val="00230B13"/>
    <w:rsid w:val="00230DBD"/>
    <w:rsid w:val="00230E82"/>
    <w:rsid w:val="00230F3E"/>
    <w:rsid w:val="00231485"/>
    <w:rsid w:val="0023167E"/>
    <w:rsid w:val="00231BAC"/>
    <w:rsid w:val="00231BD1"/>
    <w:rsid w:val="00231DAB"/>
    <w:rsid w:val="0023461E"/>
    <w:rsid w:val="00234678"/>
    <w:rsid w:val="00235E47"/>
    <w:rsid w:val="00236182"/>
    <w:rsid w:val="00236409"/>
    <w:rsid w:val="00236917"/>
    <w:rsid w:val="00236E68"/>
    <w:rsid w:val="00236F06"/>
    <w:rsid w:val="0023789C"/>
    <w:rsid w:val="00237979"/>
    <w:rsid w:val="00237FBC"/>
    <w:rsid w:val="002402AA"/>
    <w:rsid w:val="0024068D"/>
    <w:rsid w:val="00240CE7"/>
    <w:rsid w:val="002414C5"/>
    <w:rsid w:val="00242BB4"/>
    <w:rsid w:val="002431D6"/>
    <w:rsid w:val="00244E61"/>
    <w:rsid w:val="00245BFE"/>
    <w:rsid w:val="00245C0F"/>
    <w:rsid w:val="00245DF9"/>
    <w:rsid w:val="0024654D"/>
    <w:rsid w:val="00246C1E"/>
    <w:rsid w:val="00246F0A"/>
    <w:rsid w:val="00247926"/>
    <w:rsid w:val="0025127E"/>
    <w:rsid w:val="00251575"/>
    <w:rsid w:val="0025189B"/>
    <w:rsid w:val="00252196"/>
    <w:rsid w:val="002521AA"/>
    <w:rsid w:val="00252460"/>
    <w:rsid w:val="002543E9"/>
    <w:rsid w:val="00254BF5"/>
    <w:rsid w:val="00255DB9"/>
    <w:rsid w:val="00256009"/>
    <w:rsid w:val="0025632E"/>
    <w:rsid w:val="002602C2"/>
    <w:rsid w:val="0026051F"/>
    <w:rsid w:val="002605D2"/>
    <w:rsid w:val="00260614"/>
    <w:rsid w:val="00260BE3"/>
    <w:rsid w:val="00260C13"/>
    <w:rsid w:val="00260EEE"/>
    <w:rsid w:val="00261A8D"/>
    <w:rsid w:val="0026316A"/>
    <w:rsid w:val="002632B5"/>
    <w:rsid w:val="00263EC0"/>
    <w:rsid w:val="002641B9"/>
    <w:rsid w:val="002644B9"/>
    <w:rsid w:val="0026490A"/>
    <w:rsid w:val="00264A27"/>
    <w:rsid w:val="002651C1"/>
    <w:rsid w:val="00265AD4"/>
    <w:rsid w:val="002667E3"/>
    <w:rsid w:val="00266C4F"/>
    <w:rsid w:val="00266D4F"/>
    <w:rsid w:val="002677FF"/>
    <w:rsid w:val="00271EA9"/>
    <w:rsid w:val="00272E35"/>
    <w:rsid w:val="00272EF7"/>
    <w:rsid w:val="00273095"/>
    <w:rsid w:val="002735C6"/>
    <w:rsid w:val="00273680"/>
    <w:rsid w:val="002744FD"/>
    <w:rsid w:val="00274712"/>
    <w:rsid w:val="0027524D"/>
    <w:rsid w:val="00275D1D"/>
    <w:rsid w:val="00275E9B"/>
    <w:rsid w:val="00276A0C"/>
    <w:rsid w:val="00276F0A"/>
    <w:rsid w:val="00276FC1"/>
    <w:rsid w:val="00277729"/>
    <w:rsid w:val="0027786B"/>
    <w:rsid w:val="00277D3A"/>
    <w:rsid w:val="0028038F"/>
    <w:rsid w:val="002804FF"/>
    <w:rsid w:val="00280539"/>
    <w:rsid w:val="002810BC"/>
    <w:rsid w:val="00282D81"/>
    <w:rsid w:val="0028351C"/>
    <w:rsid w:val="00283757"/>
    <w:rsid w:val="00283892"/>
    <w:rsid w:val="00283DFE"/>
    <w:rsid w:val="00284C91"/>
    <w:rsid w:val="002852F5"/>
    <w:rsid w:val="00285538"/>
    <w:rsid w:val="0028561C"/>
    <w:rsid w:val="00285E09"/>
    <w:rsid w:val="00286C0D"/>
    <w:rsid w:val="0028780E"/>
    <w:rsid w:val="00287C3D"/>
    <w:rsid w:val="002900F0"/>
    <w:rsid w:val="00290B41"/>
    <w:rsid w:val="00290F25"/>
    <w:rsid w:val="00290F34"/>
    <w:rsid w:val="00292062"/>
    <w:rsid w:val="00292E1D"/>
    <w:rsid w:val="00292F8A"/>
    <w:rsid w:val="00293572"/>
    <w:rsid w:val="002935FF"/>
    <w:rsid w:val="0029361D"/>
    <w:rsid w:val="00294219"/>
    <w:rsid w:val="00294C86"/>
    <w:rsid w:val="00294CAA"/>
    <w:rsid w:val="00294DB6"/>
    <w:rsid w:val="002960D9"/>
    <w:rsid w:val="00296245"/>
    <w:rsid w:val="00296D2F"/>
    <w:rsid w:val="00296F3F"/>
    <w:rsid w:val="0029700A"/>
    <w:rsid w:val="0029749B"/>
    <w:rsid w:val="002A0515"/>
    <w:rsid w:val="002A060F"/>
    <w:rsid w:val="002A09DE"/>
    <w:rsid w:val="002A0AF2"/>
    <w:rsid w:val="002A1B47"/>
    <w:rsid w:val="002A2B5B"/>
    <w:rsid w:val="002A2E50"/>
    <w:rsid w:val="002A3423"/>
    <w:rsid w:val="002A3530"/>
    <w:rsid w:val="002A3695"/>
    <w:rsid w:val="002A3755"/>
    <w:rsid w:val="002A37F9"/>
    <w:rsid w:val="002A382E"/>
    <w:rsid w:val="002A4396"/>
    <w:rsid w:val="002A441D"/>
    <w:rsid w:val="002A4B74"/>
    <w:rsid w:val="002A5236"/>
    <w:rsid w:val="002A56D2"/>
    <w:rsid w:val="002A5BDD"/>
    <w:rsid w:val="002A5E92"/>
    <w:rsid w:val="002A62F8"/>
    <w:rsid w:val="002A66A1"/>
    <w:rsid w:val="002A6B05"/>
    <w:rsid w:val="002B028F"/>
    <w:rsid w:val="002B0C85"/>
    <w:rsid w:val="002B11BB"/>
    <w:rsid w:val="002B1D46"/>
    <w:rsid w:val="002B365A"/>
    <w:rsid w:val="002B5973"/>
    <w:rsid w:val="002B5D9C"/>
    <w:rsid w:val="002B6700"/>
    <w:rsid w:val="002B689A"/>
    <w:rsid w:val="002B7A69"/>
    <w:rsid w:val="002C0079"/>
    <w:rsid w:val="002C024D"/>
    <w:rsid w:val="002C15D4"/>
    <w:rsid w:val="002C1A31"/>
    <w:rsid w:val="002C237A"/>
    <w:rsid w:val="002C261E"/>
    <w:rsid w:val="002C2745"/>
    <w:rsid w:val="002C3B42"/>
    <w:rsid w:val="002C423D"/>
    <w:rsid w:val="002C4752"/>
    <w:rsid w:val="002C50A7"/>
    <w:rsid w:val="002C5209"/>
    <w:rsid w:val="002C654B"/>
    <w:rsid w:val="002C66AE"/>
    <w:rsid w:val="002C6E5A"/>
    <w:rsid w:val="002C6E79"/>
    <w:rsid w:val="002C7211"/>
    <w:rsid w:val="002C73EC"/>
    <w:rsid w:val="002C748F"/>
    <w:rsid w:val="002C7B60"/>
    <w:rsid w:val="002D1453"/>
    <w:rsid w:val="002D18AC"/>
    <w:rsid w:val="002D1D69"/>
    <w:rsid w:val="002D2F7E"/>
    <w:rsid w:val="002D3A04"/>
    <w:rsid w:val="002D4298"/>
    <w:rsid w:val="002D4401"/>
    <w:rsid w:val="002D4FA3"/>
    <w:rsid w:val="002D50CC"/>
    <w:rsid w:val="002D55FF"/>
    <w:rsid w:val="002D5BBC"/>
    <w:rsid w:val="002D67B6"/>
    <w:rsid w:val="002D75AC"/>
    <w:rsid w:val="002D789E"/>
    <w:rsid w:val="002D7A40"/>
    <w:rsid w:val="002E0FC9"/>
    <w:rsid w:val="002E1675"/>
    <w:rsid w:val="002E1CB4"/>
    <w:rsid w:val="002E20CA"/>
    <w:rsid w:val="002E23A2"/>
    <w:rsid w:val="002E2577"/>
    <w:rsid w:val="002E258D"/>
    <w:rsid w:val="002E3F5B"/>
    <w:rsid w:val="002E52D8"/>
    <w:rsid w:val="002E5335"/>
    <w:rsid w:val="002E6DF8"/>
    <w:rsid w:val="002E71F2"/>
    <w:rsid w:val="002E770D"/>
    <w:rsid w:val="002F03E1"/>
    <w:rsid w:val="002F096C"/>
    <w:rsid w:val="002F181D"/>
    <w:rsid w:val="002F3898"/>
    <w:rsid w:val="002F3E50"/>
    <w:rsid w:val="002F47A3"/>
    <w:rsid w:val="002F5C7D"/>
    <w:rsid w:val="002F6968"/>
    <w:rsid w:val="002F6B28"/>
    <w:rsid w:val="002F722F"/>
    <w:rsid w:val="002F732A"/>
    <w:rsid w:val="002F7ABA"/>
    <w:rsid w:val="002F7CCD"/>
    <w:rsid w:val="00300076"/>
    <w:rsid w:val="003012B7"/>
    <w:rsid w:val="003018C7"/>
    <w:rsid w:val="00302DDB"/>
    <w:rsid w:val="00304379"/>
    <w:rsid w:val="0030492A"/>
    <w:rsid w:val="00305038"/>
    <w:rsid w:val="003065E8"/>
    <w:rsid w:val="003067E2"/>
    <w:rsid w:val="0030735F"/>
    <w:rsid w:val="003078BB"/>
    <w:rsid w:val="00310B65"/>
    <w:rsid w:val="00310D96"/>
    <w:rsid w:val="00310F6B"/>
    <w:rsid w:val="0031116E"/>
    <w:rsid w:val="0031132E"/>
    <w:rsid w:val="003113FB"/>
    <w:rsid w:val="00312371"/>
    <w:rsid w:val="00312867"/>
    <w:rsid w:val="00312DDF"/>
    <w:rsid w:val="00313387"/>
    <w:rsid w:val="00314157"/>
    <w:rsid w:val="00314352"/>
    <w:rsid w:val="0031552C"/>
    <w:rsid w:val="00315579"/>
    <w:rsid w:val="00315A0E"/>
    <w:rsid w:val="003170E7"/>
    <w:rsid w:val="0031723D"/>
    <w:rsid w:val="00317250"/>
    <w:rsid w:val="00317CCC"/>
    <w:rsid w:val="00320752"/>
    <w:rsid w:val="00320CE2"/>
    <w:rsid w:val="00321AC4"/>
    <w:rsid w:val="0032220F"/>
    <w:rsid w:val="00322872"/>
    <w:rsid w:val="00322B80"/>
    <w:rsid w:val="00324B8C"/>
    <w:rsid w:val="0032500F"/>
    <w:rsid w:val="003254F5"/>
    <w:rsid w:val="003258FE"/>
    <w:rsid w:val="00325B24"/>
    <w:rsid w:val="00325F74"/>
    <w:rsid w:val="00326A79"/>
    <w:rsid w:val="0032705B"/>
    <w:rsid w:val="00327F74"/>
    <w:rsid w:val="003307CF"/>
    <w:rsid w:val="00330891"/>
    <w:rsid w:val="00330DD5"/>
    <w:rsid w:val="00330DE5"/>
    <w:rsid w:val="00331398"/>
    <w:rsid w:val="00331904"/>
    <w:rsid w:val="00331AD7"/>
    <w:rsid w:val="00331C52"/>
    <w:rsid w:val="003321E0"/>
    <w:rsid w:val="003329BC"/>
    <w:rsid w:val="0033305F"/>
    <w:rsid w:val="00333ACD"/>
    <w:rsid w:val="00334494"/>
    <w:rsid w:val="003349E3"/>
    <w:rsid w:val="00334A3F"/>
    <w:rsid w:val="00335905"/>
    <w:rsid w:val="003362E7"/>
    <w:rsid w:val="00336889"/>
    <w:rsid w:val="00337020"/>
    <w:rsid w:val="00337490"/>
    <w:rsid w:val="003374D0"/>
    <w:rsid w:val="00337569"/>
    <w:rsid w:val="00337631"/>
    <w:rsid w:val="003403E0"/>
    <w:rsid w:val="00341098"/>
    <w:rsid w:val="003413FF"/>
    <w:rsid w:val="0034250C"/>
    <w:rsid w:val="00342556"/>
    <w:rsid w:val="00342CCD"/>
    <w:rsid w:val="00342F3E"/>
    <w:rsid w:val="00343B21"/>
    <w:rsid w:val="00343C27"/>
    <w:rsid w:val="003442E0"/>
    <w:rsid w:val="003443C8"/>
    <w:rsid w:val="00344DEF"/>
    <w:rsid w:val="0034525F"/>
    <w:rsid w:val="003455B4"/>
    <w:rsid w:val="00346F79"/>
    <w:rsid w:val="00346FDC"/>
    <w:rsid w:val="0035106C"/>
    <w:rsid w:val="00351A6A"/>
    <w:rsid w:val="0035219C"/>
    <w:rsid w:val="00352706"/>
    <w:rsid w:val="00352F46"/>
    <w:rsid w:val="00353504"/>
    <w:rsid w:val="00353D77"/>
    <w:rsid w:val="003546EF"/>
    <w:rsid w:val="0035497D"/>
    <w:rsid w:val="0035506B"/>
    <w:rsid w:val="00355148"/>
    <w:rsid w:val="00355721"/>
    <w:rsid w:val="00355E97"/>
    <w:rsid w:val="0035643B"/>
    <w:rsid w:val="00356589"/>
    <w:rsid w:val="003577A4"/>
    <w:rsid w:val="00357AB6"/>
    <w:rsid w:val="003600A6"/>
    <w:rsid w:val="00360B86"/>
    <w:rsid w:val="0036130C"/>
    <w:rsid w:val="003614A1"/>
    <w:rsid w:val="00361E52"/>
    <w:rsid w:val="0036259E"/>
    <w:rsid w:val="00362807"/>
    <w:rsid w:val="00362F51"/>
    <w:rsid w:val="00363E8F"/>
    <w:rsid w:val="00364F59"/>
    <w:rsid w:val="00365247"/>
    <w:rsid w:val="003657C3"/>
    <w:rsid w:val="00366090"/>
    <w:rsid w:val="00366C8E"/>
    <w:rsid w:val="00367C8F"/>
    <w:rsid w:val="003700DF"/>
    <w:rsid w:val="003726E3"/>
    <w:rsid w:val="00372891"/>
    <w:rsid w:val="0037290C"/>
    <w:rsid w:val="00372DDC"/>
    <w:rsid w:val="00372F24"/>
    <w:rsid w:val="003738E9"/>
    <w:rsid w:val="00373A03"/>
    <w:rsid w:val="00374F1A"/>
    <w:rsid w:val="00375B0C"/>
    <w:rsid w:val="00375B75"/>
    <w:rsid w:val="00376A68"/>
    <w:rsid w:val="00376D06"/>
    <w:rsid w:val="00377FEB"/>
    <w:rsid w:val="00380373"/>
    <w:rsid w:val="003803DD"/>
    <w:rsid w:val="00380A81"/>
    <w:rsid w:val="00380BC6"/>
    <w:rsid w:val="00380CFD"/>
    <w:rsid w:val="00381600"/>
    <w:rsid w:val="00381693"/>
    <w:rsid w:val="003816D6"/>
    <w:rsid w:val="00381956"/>
    <w:rsid w:val="003819EE"/>
    <w:rsid w:val="00381B3B"/>
    <w:rsid w:val="003821C9"/>
    <w:rsid w:val="00382CAC"/>
    <w:rsid w:val="003832D1"/>
    <w:rsid w:val="00383B6A"/>
    <w:rsid w:val="00383F30"/>
    <w:rsid w:val="00383FF4"/>
    <w:rsid w:val="00384010"/>
    <w:rsid w:val="00384176"/>
    <w:rsid w:val="0038493F"/>
    <w:rsid w:val="00385316"/>
    <w:rsid w:val="003858C3"/>
    <w:rsid w:val="00385B7F"/>
    <w:rsid w:val="00385FC7"/>
    <w:rsid w:val="003878AB"/>
    <w:rsid w:val="00390074"/>
    <w:rsid w:val="00390261"/>
    <w:rsid w:val="00390DA6"/>
    <w:rsid w:val="0039101B"/>
    <w:rsid w:val="0039118C"/>
    <w:rsid w:val="003912BD"/>
    <w:rsid w:val="00391CBE"/>
    <w:rsid w:val="00392229"/>
    <w:rsid w:val="00392519"/>
    <w:rsid w:val="00392C16"/>
    <w:rsid w:val="003932FC"/>
    <w:rsid w:val="00393A56"/>
    <w:rsid w:val="00393F73"/>
    <w:rsid w:val="0039407A"/>
    <w:rsid w:val="0039414E"/>
    <w:rsid w:val="003942B5"/>
    <w:rsid w:val="0039480F"/>
    <w:rsid w:val="00394930"/>
    <w:rsid w:val="00394CB3"/>
    <w:rsid w:val="00394F8D"/>
    <w:rsid w:val="00394FC3"/>
    <w:rsid w:val="00395242"/>
    <w:rsid w:val="003957D5"/>
    <w:rsid w:val="00395A6C"/>
    <w:rsid w:val="00395B49"/>
    <w:rsid w:val="00395C5A"/>
    <w:rsid w:val="0039676B"/>
    <w:rsid w:val="00396957"/>
    <w:rsid w:val="00396A90"/>
    <w:rsid w:val="00397A0A"/>
    <w:rsid w:val="00397A9E"/>
    <w:rsid w:val="003A0866"/>
    <w:rsid w:val="003A086F"/>
    <w:rsid w:val="003A08EC"/>
    <w:rsid w:val="003A1640"/>
    <w:rsid w:val="003A1738"/>
    <w:rsid w:val="003A196A"/>
    <w:rsid w:val="003A1A75"/>
    <w:rsid w:val="003A1B23"/>
    <w:rsid w:val="003A1B4E"/>
    <w:rsid w:val="003A2650"/>
    <w:rsid w:val="003A2734"/>
    <w:rsid w:val="003A2B86"/>
    <w:rsid w:val="003A2CCC"/>
    <w:rsid w:val="003A35F5"/>
    <w:rsid w:val="003A3602"/>
    <w:rsid w:val="003A3755"/>
    <w:rsid w:val="003A3B27"/>
    <w:rsid w:val="003A40C6"/>
    <w:rsid w:val="003A4D8C"/>
    <w:rsid w:val="003A542D"/>
    <w:rsid w:val="003A5F3C"/>
    <w:rsid w:val="003A6459"/>
    <w:rsid w:val="003A681F"/>
    <w:rsid w:val="003A74A2"/>
    <w:rsid w:val="003B0255"/>
    <w:rsid w:val="003B0764"/>
    <w:rsid w:val="003B07B2"/>
    <w:rsid w:val="003B10EE"/>
    <w:rsid w:val="003B1146"/>
    <w:rsid w:val="003B127E"/>
    <w:rsid w:val="003B15BF"/>
    <w:rsid w:val="003B1E7A"/>
    <w:rsid w:val="003B1EB1"/>
    <w:rsid w:val="003B2030"/>
    <w:rsid w:val="003B216A"/>
    <w:rsid w:val="003B2B72"/>
    <w:rsid w:val="003B32D3"/>
    <w:rsid w:val="003B3329"/>
    <w:rsid w:val="003B37E7"/>
    <w:rsid w:val="003B3A30"/>
    <w:rsid w:val="003B3F4B"/>
    <w:rsid w:val="003B3F5B"/>
    <w:rsid w:val="003B454E"/>
    <w:rsid w:val="003B55B9"/>
    <w:rsid w:val="003B5DCF"/>
    <w:rsid w:val="003B691F"/>
    <w:rsid w:val="003B697E"/>
    <w:rsid w:val="003B6BB4"/>
    <w:rsid w:val="003B6D5C"/>
    <w:rsid w:val="003B7CF5"/>
    <w:rsid w:val="003C0947"/>
    <w:rsid w:val="003C0F10"/>
    <w:rsid w:val="003C1AD0"/>
    <w:rsid w:val="003C1FF2"/>
    <w:rsid w:val="003C2FCD"/>
    <w:rsid w:val="003C3330"/>
    <w:rsid w:val="003C35CA"/>
    <w:rsid w:val="003C4105"/>
    <w:rsid w:val="003C531A"/>
    <w:rsid w:val="003C5323"/>
    <w:rsid w:val="003C5701"/>
    <w:rsid w:val="003C6B83"/>
    <w:rsid w:val="003C6BEA"/>
    <w:rsid w:val="003C6D26"/>
    <w:rsid w:val="003C7FB0"/>
    <w:rsid w:val="003D0721"/>
    <w:rsid w:val="003D0733"/>
    <w:rsid w:val="003D1C36"/>
    <w:rsid w:val="003D2034"/>
    <w:rsid w:val="003D2B39"/>
    <w:rsid w:val="003D2C4A"/>
    <w:rsid w:val="003D2F5F"/>
    <w:rsid w:val="003D30B3"/>
    <w:rsid w:val="003D3130"/>
    <w:rsid w:val="003D3C20"/>
    <w:rsid w:val="003D43B7"/>
    <w:rsid w:val="003D58BE"/>
    <w:rsid w:val="003D6B5F"/>
    <w:rsid w:val="003D73C7"/>
    <w:rsid w:val="003D7E8C"/>
    <w:rsid w:val="003D7EE7"/>
    <w:rsid w:val="003D7F69"/>
    <w:rsid w:val="003E0333"/>
    <w:rsid w:val="003E08C7"/>
    <w:rsid w:val="003E0E2F"/>
    <w:rsid w:val="003E11D7"/>
    <w:rsid w:val="003E1899"/>
    <w:rsid w:val="003E19CE"/>
    <w:rsid w:val="003E2511"/>
    <w:rsid w:val="003E26FB"/>
    <w:rsid w:val="003E277F"/>
    <w:rsid w:val="003E302D"/>
    <w:rsid w:val="003E3764"/>
    <w:rsid w:val="003E3961"/>
    <w:rsid w:val="003E3D63"/>
    <w:rsid w:val="003E5A0F"/>
    <w:rsid w:val="003F0039"/>
    <w:rsid w:val="003F00DA"/>
    <w:rsid w:val="003F00E2"/>
    <w:rsid w:val="003F0526"/>
    <w:rsid w:val="003F2795"/>
    <w:rsid w:val="003F2AE6"/>
    <w:rsid w:val="003F2B15"/>
    <w:rsid w:val="003F2C65"/>
    <w:rsid w:val="003F2CA1"/>
    <w:rsid w:val="003F2D44"/>
    <w:rsid w:val="003F3636"/>
    <w:rsid w:val="003F3DFA"/>
    <w:rsid w:val="003F3F42"/>
    <w:rsid w:val="003F45B8"/>
    <w:rsid w:val="003F523A"/>
    <w:rsid w:val="003F60AC"/>
    <w:rsid w:val="003F61CE"/>
    <w:rsid w:val="003F624B"/>
    <w:rsid w:val="003F6761"/>
    <w:rsid w:val="003F69AF"/>
    <w:rsid w:val="003F6D29"/>
    <w:rsid w:val="003F6D9A"/>
    <w:rsid w:val="003F70B5"/>
    <w:rsid w:val="004000FB"/>
    <w:rsid w:val="004003B8"/>
    <w:rsid w:val="00401139"/>
    <w:rsid w:val="00401314"/>
    <w:rsid w:val="0040156D"/>
    <w:rsid w:val="00401F38"/>
    <w:rsid w:val="00401F3A"/>
    <w:rsid w:val="00403854"/>
    <w:rsid w:val="00403FB6"/>
    <w:rsid w:val="00404644"/>
    <w:rsid w:val="00404E11"/>
    <w:rsid w:val="0040585B"/>
    <w:rsid w:val="00405DFB"/>
    <w:rsid w:val="004060E5"/>
    <w:rsid w:val="00406DB8"/>
    <w:rsid w:val="00407017"/>
    <w:rsid w:val="00407881"/>
    <w:rsid w:val="00407F41"/>
    <w:rsid w:val="00407FB1"/>
    <w:rsid w:val="0041031C"/>
    <w:rsid w:val="00410492"/>
    <w:rsid w:val="004107A9"/>
    <w:rsid w:val="00410BE0"/>
    <w:rsid w:val="004113CF"/>
    <w:rsid w:val="004115B7"/>
    <w:rsid w:val="00411B5A"/>
    <w:rsid w:val="00411E2A"/>
    <w:rsid w:val="004135DB"/>
    <w:rsid w:val="00414047"/>
    <w:rsid w:val="004142CA"/>
    <w:rsid w:val="00415E46"/>
    <w:rsid w:val="004163E6"/>
    <w:rsid w:val="00416848"/>
    <w:rsid w:val="00416969"/>
    <w:rsid w:val="0041739C"/>
    <w:rsid w:val="004173EA"/>
    <w:rsid w:val="00420B95"/>
    <w:rsid w:val="00421854"/>
    <w:rsid w:val="004220C6"/>
    <w:rsid w:val="00422120"/>
    <w:rsid w:val="004224A6"/>
    <w:rsid w:val="00422A5A"/>
    <w:rsid w:val="00422DDA"/>
    <w:rsid w:val="004230B7"/>
    <w:rsid w:val="00423F28"/>
    <w:rsid w:val="004264FE"/>
    <w:rsid w:val="00426923"/>
    <w:rsid w:val="0042700F"/>
    <w:rsid w:val="00427AF4"/>
    <w:rsid w:val="0043029F"/>
    <w:rsid w:val="00430732"/>
    <w:rsid w:val="00430E5B"/>
    <w:rsid w:val="00431668"/>
    <w:rsid w:val="00431FDD"/>
    <w:rsid w:val="004329C2"/>
    <w:rsid w:val="00433C19"/>
    <w:rsid w:val="00434474"/>
    <w:rsid w:val="00435259"/>
    <w:rsid w:val="00435BFA"/>
    <w:rsid w:val="00436810"/>
    <w:rsid w:val="00436E2F"/>
    <w:rsid w:val="004409DB"/>
    <w:rsid w:val="00440A50"/>
    <w:rsid w:val="004413A3"/>
    <w:rsid w:val="004413F3"/>
    <w:rsid w:val="004417D7"/>
    <w:rsid w:val="0044474B"/>
    <w:rsid w:val="004451AE"/>
    <w:rsid w:val="004457BD"/>
    <w:rsid w:val="004458BE"/>
    <w:rsid w:val="00445E3B"/>
    <w:rsid w:val="00446471"/>
    <w:rsid w:val="00446F49"/>
    <w:rsid w:val="00446FA3"/>
    <w:rsid w:val="00451603"/>
    <w:rsid w:val="00452943"/>
    <w:rsid w:val="00452A20"/>
    <w:rsid w:val="00452BF4"/>
    <w:rsid w:val="00452F79"/>
    <w:rsid w:val="00453348"/>
    <w:rsid w:val="00454323"/>
    <w:rsid w:val="0045452E"/>
    <w:rsid w:val="00455116"/>
    <w:rsid w:val="00456888"/>
    <w:rsid w:val="004574E5"/>
    <w:rsid w:val="004600CB"/>
    <w:rsid w:val="004602E4"/>
    <w:rsid w:val="00460F7F"/>
    <w:rsid w:val="00461590"/>
    <w:rsid w:val="00461776"/>
    <w:rsid w:val="00461F8C"/>
    <w:rsid w:val="00462599"/>
    <w:rsid w:val="004632F5"/>
    <w:rsid w:val="00464180"/>
    <w:rsid w:val="0046435D"/>
    <w:rsid w:val="004652DC"/>
    <w:rsid w:val="00466684"/>
    <w:rsid w:val="004670CB"/>
    <w:rsid w:val="00467A29"/>
    <w:rsid w:val="00470566"/>
    <w:rsid w:val="00470B6F"/>
    <w:rsid w:val="00470E5C"/>
    <w:rsid w:val="00470F89"/>
    <w:rsid w:val="00471722"/>
    <w:rsid w:val="00471783"/>
    <w:rsid w:val="00472119"/>
    <w:rsid w:val="004726C7"/>
    <w:rsid w:val="00472AF4"/>
    <w:rsid w:val="00473111"/>
    <w:rsid w:val="0047337A"/>
    <w:rsid w:val="00474F4C"/>
    <w:rsid w:val="004754F4"/>
    <w:rsid w:val="00476D07"/>
    <w:rsid w:val="00477324"/>
    <w:rsid w:val="00477A55"/>
    <w:rsid w:val="004804D9"/>
    <w:rsid w:val="0048065B"/>
    <w:rsid w:val="0048090A"/>
    <w:rsid w:val="004827F2"/>
    <w:rsid w:val="004828B1"/>
    <w:rsid w:val="00482A1C"/>
    <w:rsid w:val="00482A80"/>
    <w:rsid w:val="004831AD"/>
    <w:rsid w:val="0048426A"/>
    <w:rsid w:val="004844B5"/>
    <w:rsid w:val="00486083"/>
    <w:rsid w:val="004863A4"/>
    <w:rsid w:val="0049065C"/>
    <w:rsid w:val="004906E4"/>
    <w:rsid w:val="004907DF"/>
    <w:rsid w:val="00490A5C"/>
    <w:rsid w:val="00490CDE"/>
    <w:rsid w:val="004918B6"/>
    <w:rsid w:val="00491C77"/>
    <w:rsid w:val="0049203C"/>
    <w:rsid w:val="00493D3A"/>
    <w:rsid w:val="00493D55"/>
    <w:rsid w:val="00494021"/>
    <w:rsid w:val="00496A51"/>
    <w:rsid w:val="00496A60"/>
    <w:rsid w:val="00497C62"/>
    <w:rsid w:val="004A0297"/>
    <w:rsid w:val="004A07DA"/>
    <w:rsid w:val="004A089F"/>
    <w:rsid w:val="004A22F5"/>
    <w:rsid w:val="004A2567"/>
    <w:rsid w:val="004A28BE"/>
    <w:rsid w:val="004A2991"/>
    <w:rsid w:val="004A2AF8"/>
    <w:rsid w:val="004A3C95"/>
    <w:rsid w:val="004A484F"/>
    <w:rsid w:val="004A4AD2"/>
    <w:rsid w:val="004A4BB0"/>
    <w:rsid w:val="004A4E0D"/>
    <w:rsid w:val="004A79E1"/>
    <w:rsid w:val="004A7A03"/>
    <w:rsid w:val="004B00E0"/>
    <w:rsid w:val="004B0745"/>
    <w:rsid w:val="004B08F1"/>
    <w:rsid w:val="004B0AC3"/>
    <w:rsid w:val="004B0B9E"/>
    <w:rsid w:val="004B0C76"/>
    <w:rsid w:val="004B1213"/>
    <w:rsid w:val="004B1CF8"/>
    <w:rsid w:val="004B1DD8"/>
    <w:rsid w:val="004B216B"/>
    <w:rsid w:val="004B22B4"/>
    <w:rsid w:val="004B2A16"/>
    <w:rsid w:val="004B2F8F"/>
    <w:rsid w:val="004B39C8"/>
    <w:rsid w:val="004B4C7A"/>
    <w:rsid w:val="004B4E8A"/>
    <w:rsid w:val="004B5AA4"/>
    <w:rsid w:val="004B647F"/>
    <w:rsid w:val="004B74BD"/>
    <w:rsid w:val="004B7BDF"/>
    <w:rsid w:val="004C004E"/>
    <w:rsid w:val="004C03E8"/>
    <w:rsid w:val="004C2CD7"/>
    <w:rsid w:val="004C3A2C"/>
    <w:rsid w:val="004C420A"/>
    <w:rsid w:val="004C5B7D"/>
    <w:rsid w:val="004C5F2B"/>
    <w:rsid w:val="004C6FE4"/>
    <w:rsid w:val="004D0B26"/>
    <w:rsid w:val="004D16A6"/>
    <w:rsid w:val="004D1FE1"/>
    <w:rsid w:val="004D2023"/>
    <w:rsid w:val="004D2F90"/>
    <w:rsid w:val="004D3DCD"/>
    <w:rsid w:val="004D5DF1"/>
    <w:rsid w:val="004D6EF8"/>
    <w:rsid w:val="004E044E"/>
    <w:rsid w:val="004E13B1"/>
    <w:rsid w:val="004E1863"/>
    <w:rsid w:val="004E25B9"/>
    <w:rsid w:val="004E32F5"/>
    <w:rsid w:val="004E346C"/>
    <w:rsid w:val="004E34AE"/>
    <w:rsid w:val="004E42DD"/>
    <w:rsid w:val="004E43D2"/>
    <w:rsid w:val="004E44AF"/>
    <w:rsid w:val="004E5094"/>
    <w:rsid w:val="004E66DC"/>
    <w:rsid w:val="004E6CCA"/>
    <w:rsid w:val="004E739E"/>
    <w:rsid w:val="004E792A"/>
    <w:rsid w:val="004E7EBD"/>
    <w:rsid w:val="004F0D14"/>
    <w:rsid w:val="004F19BE"/>
    <w:rsid w:val="004F23F9"/>
    <w:rsid w:val="004F3834"/>
    <w:rsid w:val="004F3D05"/>
    <w:rsid w:val="004F49A4"/>
    <w:rsid w:val="004F5081"/>
    <w:rsid w:val="004F591B"/>
    <w:rsid w:val="004F65F6"/>
    <w:rsid w:val="004F6BC7"/>
    <w:rsid w:val="004F75C4"/>
    <w:rsid w:val="004F7695"/>
    <w:rsid w:val="004F7D19"/>
    <w:rsid w:val="0050021A"/>
    <w:rsid w:val="00501926"/>
    <w:rsid w:val="00501B1B"/>
    <w:rsid w:val="00501CA7"/>
    <w:rsid w:val="005028D4"/>
    <w:rsid w:val="005031F4"/>
    <w:rsid w:val="00503A08"/>
    <w:rsid w:val="00503AD9"/>
    <w:rsid w:val="00504111"/>
    <w:rsid w:val="0050446C"/>
    <w:rsid w:val="005045BA"/>
    <w:rsid w:val="0050469C"/>
    <w:rsid w:val="00504F1A"/>
    <w:rsid w:val="00505874"/>
    <w:rsid w:val="00505928"/>
    <w:rsid w:val="00506477"/>
    <w:rsid w:val="005069E7"/>
    <w:rsid w:val="005076A7"/>
    <w:rsid w:val="005076DE"/>
    <w:rsid w:val="00510A3B"/>
    <w:rsid w:val="00510A90"/>
    <w:rsid w:val="00511CA1"/>
    <w:rsid w:val="00511D02"/>
    <w:rsid w:val="0051285F"/>
    <w:rsid w:val="00513157"/>
    <w:rsid w:val="00513361"/>
    <w:rsid w:val="005133D5"/>
    <w:rsid w:val="00513F14"/>
    <w:rsid w:val="00514C98"/>
    <w:rsid w:val="00514CDF"/>
    <w:rsid w:val="0051504C"/>
    <w:rsid w:val="0051509B"/>
    <w:rsid w:val="00515871"/>
    <w:rsid w:val="00516B76"/>
    <w:rsid w:val="00516E94"/>
    <w:rsid w:val="00516EA0"/>
    <w:rsid w:val="005173A4"/>
    <w:rsid w:val="0051744E"/>
    <w:rsid w:val="00517FF0"/>
    <w:rsid w:val="005203C5"/>
    <w:rsid w:val="005209EB"/>
    <w:rsid w:val="00520B75"/>
    <w:rsid w:val="0052194D"/>
    <w:rsid w:val="00521BC7"/>
    <w:rsid w:val="00522D2A"/>
    <w:rsid w:val="00522FC1"/>
    <w:rsid w:val="00523481"/>
    <w:rsid w:val="00523E57"/>
    <w:rsid w:val="005243B9"/>
    <w:rsid w:val="00524464"/>
    <w:rsid w:val="0052508F"/>
    <w:rsid w:val="0052516A"/>
    <w:rsid w:val="005253D6"/>
    <w:rsid w:val="00525E3D"/>
    <w:rsid w:val="00527655"/>
    <w:rsid w:val="005279E5"/>
    <w:rsid w:val="00530E81"/>
    <w:rsid w:val="00531DB7"/>
    <w:rsid w:val="00531ECF"/>
    <w:rsid w:val="00532365"/>
    <w:rsid w:val="005324CE"/>
    <w:rsid w:val="00532E51"/>
    <w:rsid w:val="005333E9"/>
    <w:rsid w:val="00533AA7"/>
    <w:rsid w:val="00534BC5"/>
    <w:rsid w:val="005355FB"/>
    <w:rsid w:val="00535E7E"/>
    <w:rsid w:val="0053633B"/>
    <w:rsid w:val="00536FA6"/>
    <w:rsid w:val="00537E8B"/>
    <w:rsid w:val="005405FC"/>
    <w:rsid w:val="005408D0"/>
    <w:rsid w:val="00540C3B"/>
    <w:rsid w:val="00540CAD"/>
    <w:rsid w:val="00540D5F"/>
    <w:rsid w:val="00540DFE"/>
    <w:rsid w:val="005414E4"/>
    <w:rsid w:val="00542816"/>
    <w:rsid w:val="00542A96"/>
    <w:rsid w:val="00542AD7"/>
    <w:rsid w:val="00542C48"/>
    <w:rsid w:val="00543096"/>
    <w:rsid w:val="005437A4"/>
    <w:rsid w:val="0054405E"/>
    <w:rsid w:val="00544CE7"/>
    <w:rsid w:val="005452F4"/>
    <w:rsid w:val="00545333"/>
    <w:rsid w:val="005457F9"/>
    <w:rsid w:val="00546300"/>
    <w:rsid w:val="005465E3"/>
    <w:rsid w:val="00550E27"/>
    <w:rsid w:val="00550EC5"/>
    <w:rsid w:val="00551603"/>
    <w:rsid w:val="00552513"/>
    <w:rsid w:val="005535CF"/>
    <w:rsid w:val="005537D3"/>
    <w:rsid w:val="005538A4"/>
    <w:rsid w:val="00553D31"/>
    <w:rsid w:val="00553E3F"/>
    <w:rsid w:val="00555519"/>
    <w:rsid w:val="00555693"/>
    <w:rsid w:val="005559E5"/>
    <w:rsid w:val="00555C2E"/>
    <w:rsid w:val="00556FF0"/>
    <w:rsid w:val="0055783F"/>
    <w:rsid w:val="0056042E"/>
    <w:rsid w:val="005614F3"/>
    <w:rsid w:val="00562BB7"/>
    <w:rsid w:val="005631A6"/>
    <w:rsid w:val="00563B13"/>
    <w:rsid w:val="005646FE"/>
    <w:rsid w:val="00564E29"/>
    <w:rsid w:val="00564E55"/>
    <w:rsid w:val="005650C9"/>
    <w:rsid w:val="00565272"/>
    <w:rsid w:val="00565631"/>
    <w:rsid w:val="00565635"/>
    <w:rsid w:val="00566492"/>
    <w:rsid w:val="005665E2"/>
    <w:rsid w:val="00566ABB"/>
    <w:rsid w:val="00567218"/>
    <w:rsid w:val="005673D0"/>
    <w:rsid w:val="00567E38"/>
    <w:rsid w:val="005703DB"/>
    <w:rsid w:val="00570B6E"/>
    <w:rsid w:val="00571C35"/>
    <w:rsid w:val="00571F2F"/>
    <w:rsid w:val="00572995"/>
    <w:rsid w:val="00573D31"/>
    <w:rsid w:val="00574556"/>
    <w:rsid w:val="0057468F"/>
    <w:rsid w:val="005759EA"/>
    <w:rsid w:val="00575FC4"/>
    <w:rsid w:val="005763B9"/>
    <w:rsid w:val="00577F38"/>
    <w:rsid w:val="00580159"/>
    <w:rsid w:val="005802CA"/>
    <w:rsid w:val="00580794"/>
    <w:rsid w:val="00580F8A"/>
    <w:rsid w:val="0058183B"/>
    <w:rsid w:val="0058190A"/>
    <w:rsid w:val="00582224"/>
    <w:rsid w:val="005822B6"/>
    <w:rsid w:val="0058484F"/>
    <w:rsid w:val="00584E38"/>
    <w:rsid w:val="00584F51"/>
    <w:rsid w:val="00585AA0"/>
    <w:rsid w:val="00585EF8"/>
    <w:rsid w:val="0058639B"/>
    <w:rsid w:val="0058662D"/>
    <w:rsid w:val="005867C0"/>
    <w:rsid w:val="005868C5"/>
    <w:rsid w:val="00587F61"/>
    <w:rsid w:val="00590838"/>
    <w:rsid w:val="00590B90"/>
    <w:rsid w:val="00591CE8"/>
    <w:rsid w:val="0059281B"/>
    <w:rsid w:val="00592823"/>
    <w:rsid w:val="00594CCB"/>
    <w:rsid w:val="00594DB6"/>
    <w:rsid w:val="00595DB0"/>
    <w:rsid w:val="00596333"/>
    <w:rsid w:val="00597FC7"/>
    <w:rsid w:val="005A07CA"/>
    <w:rsid w:val="005A14C7"/>
    <w:rsid w:val="005A1E18"/>
    <w:rsid w:val="005A2FE9"/>
    <w:rsid w:val="005A5305"/>
    <w:rsid w:val="005A5BE5"/>
    <w:rsid w:val="005A5EB9"/>
    <w:rsid w:val="005A682A"/>
    <w:rsid w:val="005A685D"/>
    <w:rsid w:val="005A747C"/>
    <w:rsid w:val="005A786E"/>
    <w:rsid w:val="005A7C19"/>
    <w:rsid w:val="005A7D51"/>
    <w:rsid w:val="005B0CB5"/>
    <w:rsid w:val="005B2056"/>
    <w:rsid w:val="005B2AA8"/>
    <w:rsid w:val="005B2AAF"/>
    <w:rsid w:val="005B2B41"/>
    <w:rsid w:val="005B347B"/>
    <w:rsid w:val="005B42BB"/>
    <w:rsid w:val="005B42D8"/>
    <w:rsid w:val="005B4881"/>
    <w:rsid w:val="005B5458"/>
    <w:rsid w:val="005B5494"/>
    <w:rsid w:val="005B5BCA"/>
    <w:rsid w:val="005B5DD7"/>
    <w:rsid w:val="005B5FDA"/>
    <w:rsid w:val="005B602B"/>
    <w:rsid w:val="005B720E"/>
    <w:rsid w:val="005B7395"/>
    <w:rsid w:val="005B7FC4"/>
    <w:rsid w:val="005C0EE4"/>
    <w:rsid w:val="005C1CEF"/>
    <w:rsid w:val="005C2248"/>
    <w:rsid w:val="005C2D64"/>
    <w:rsid w:val="005C38B4"/>
    <w:rsid w:val="005C3BDB"/>
    <w:rsid w:val="005C4630"/>
    <w:rsid w:val="005C47C5"/>
    <w:rsid w:val="005C4854"/>
    <w:rsid w:val="005C49BD"/>
    <w:rsid w:val="005C4A17"/>
    <w:rsid w:val="005C4C47"/>
    <w:rsid w:val="005C4D9B"/>
    <w:rsid w:val="005C4DD9"/>
    <w:rsid w:val="005C5045"/>
    <w:rsid w:val="005C50F5"/>
    <w:rsid w:val="005C5212"/>
    <w:rsid w:val="005C6B78"/>
    <w:rsid w:val="005C6F76"/>
    <w:rsid w:val="005C7184"/>
    <w:rsid w:val="005C78FA"/>
    <w:rsid w:val="005D00F2"/>
    <w:rsid w:val="005D2168"/>
    <w:rsid w:val="005D235F"/>
    <w:rsid w:val="005D2532"/>
    <w:rsid w:val="005D2BD8"/>
    <w:rsid w:val="005D2BEC"/>
    <w:rsid w:val="005D3780"/>
    <w:rsid w:val="005D38B7"/>
    <w:rsid w:val="005D54E0"/>
    <w:rsid w:val="005D5E15"/>
    <w:rsid w:val="005D64A4"/>
    <w:rsid w:val="005D6C88"/>
    <w:rsid w:val="005D7278"/>
    <w:rsid w:val="005D7B8E"/>
    <w:rsid w:val="005E00D5"/>
    <w:rsid w:val="005E057C"/>
    <w:rsid w:val="005E06CF"/>
    <w:rsid w:val="005E09F5"/>
    <w:rsid w:val="005E0BEC"/>
    <w:rsid w:val="005E0EC6"/>
    <w:rsid w:val="005E0F8B"/>
    <w:rsid w:val="005E12F1"/>
    <w:rsid w:val="005E15D4"/>
    <w:rsid w:val="005E18ED"/>
    <w:rsid w:val="005E1953"/>
    <w:rsid w:val="005E2366"/>
    <w:rsid w:val="005E247E"/>
    <w:rsid w:val="005E2805"/>
    <w:rsid w:val="005E2EEC"/>
    <w:rsid w:val="005E312B"/>
    <w:rsid w:val="005E342A"/>
    <w:rsid w:val="005E36E7"/>
    <w:rsid w:val="005E3962"/>
    <w:rsid w:val="005E4330"/>
    <w:rsid w:val="005E448C"/>
    <w:rsid w:val="005E4943"/>
    <w:rsid w:val="005E4AAF"/>
    <w:rsid w:val="005E4CB7"/>
    <w:rsid w:val="005E4DAF"/>
    <w:rsid w:val="005E5768"/>
    <w:rsid w:val="005E6104"/>
    <w:rsid w:val="005E68F6"/>
    <w:rsid w:val="005E6A63"/>
    <w:rsid w:val="005E7366"/>
    <w:rsid w:val="005E7465"/>
    <w:rsid w:val="005E7643"/>
    <w:rsid w:val="005E7D8A"/>
    <w:rsid w:val="005F0784"/>
    <w:rsid w:val="005F0AEE"/>
    <w:rsid w:val="005F1265"/>
    <w:rsid w:val="005F12C7"/>
    <w:rsid w:val="005F26FF"/>
    <w:rsid w:val="005F2DF1"/>
    <w:rsid w:val="005F42ED"/>
    <w:rsid w:val="005F47B7"/>
    <w:rsid w:val="005F4BAA"/>
    <w:rsid w:val="005F4C84"/>
    <w:rsid w:val="005F5E90"/>
    <w:rsid w:val="005F75DF"/>
    <w:rsid w:val="005F7C30"/>
    <w:rsid w:val="006006DE"/>
    <w:rsid w:val="00601085"/>
    <w:rsid w:val="00601635"/>
    <w:rsid w:val="00601D24"/>
    <w:rsid w:val="006022D5"/>
    <w:rsid w:val="00602444"/>
    <w:rsid w:val="00602DDC"/>
    <w:rsid w:val="006034EE"/>
    <w:rsid w:val="00603DCE"/>
    <w:rsid w:val="006040F5"/>
    <w:rsid w:val="006042B0"/>
    <w:rsid w:val="00604620"/>
    <w:rsid w:val="00604E5A"/>
    <w:rsid w:val="00604E9B"/>
    <w:rsid w:val="006051A1"/>
    <w:rsid w:val="006057AC"/>
    <w:rsid w:val="00606462"/>
    <w:rsid w:val="00606AEA"/>
    <w:rsid w:val="00607351"/>
    <w:rsid w:val="00607905"/>
    <w:rsid w:val="00611407"/>
    <w:rsid w:val="00611940"/>
    <w:rsid w:val="006129FA"/>
    <w:rsid w:val="00612C3D"/>
    <w:rsid w:val="00613A46"/>
    <w:rsid w:val="00613BB9"/>
    <w:rsid w:val="00613BE2"/>
    <w:rsid w:val="00613D02"/>
    <w:rsid w:val="00613DFA"/>
    <w:rsid w:val="00614071"/>
    <w:rsid w:val="00614FF8"/>
    <w:rsid w:val="0061524F"/>
    <w:rsid w:val="00615416"/>
    <w:rsid w:val="00615653"/>
    <w:rsid w:val="00615B4F"/>
    <w:rsid w:val="006170A5"/>
    <w:rsid w:val="00617255"/>
    <w:rsid w:val="00617877"/>
    <w:rsid w:val="0062004C"/>
    <w:rsid w:val="006216C7"/>
    <w:rsid w:val="00621927"/>
    <w:rsid w:val="00622420"/>
    <w:rsid w:val="0062263E"/>
    <w:rsid w:val="00622BF4"/>
    <w:rsid w:val="0062374A"/>
    <w:rsid w:val="00623907"/>
    <w:rsid w:val="00623FFB"/>
    <w:rsid w:val="006243FA"/>
    <w:rsid w:val="00625144"/>
    <w:rsid w:val="00625A3C"/>
    <w:rsid w:val="006262E1"/>
    <w:rsid w:val="00626541"/>
    <w:rsid w:val="006275BC"/>
    <w:rsid w:val="00627E1D"/>
    <w:rsid w:val="00631A07"/>
    <w:rsid w:val="00631D80"/>
    <w:rsid w:val="00631E6F"/>
    <w:rsid w:val="00632075"/>
    <w:rsid w:val="006326C9"/>
    <w:rsid w:val="00632B0D"/>
    <w:rsid w:val="006331A0"/>
    <w:rsid w:val="00633333"/>
    <w:rsid w:val="00633D13"/>
    <w:rsid w:val="00634818"/>
    <w:rsid w:val="00634889"/>
    <w:rsid w:val="006348DB"/>
    <w:rsid w:val="00634BF5"/>
    <w:rsid w:val="00635438"/>
    <w:rsid w:val="00635EFD"/>
    <w:rsid w:val="00636369"/>
    <w:rsid w:val="00636949"/>
    <w:rsid w:val="00636AD9"/>
    <w:rsid w:val="00636C06"/>
    <w:rsid w:val="00636CE5"/>
    <w:rsid w:val="00636DC6"/>
    <w:rsid w:val="00637160"/>
    <w:rsid w:val="006371AE"/>
    <w:rsid w:val="0063731A"/>
    <w:rsid w:val="00640800"/>
    <w:rsid w:val="00640CB6"/>
    <w:rsid w:val="0064136D"/>
    <w:rsid w:val="00641694"/>
    <w:rsid w:val="00641C3F"/>
    <w:rsid w:val="00642367"/>
    <w:rsid w:val="006425CD"/>
    <w:rsid w:val="0064291E"/>
    <w:rsid w:val="006429A9"/>
    <w:rsid w:val="00642D4D"/>
    <w:rsid w:val="006444B9"/>
    <w:rsid w:val="0064475E"/>
    <w:rsid w:val="00646B90"/>
    <w:rsid w:val="0064785D"/>
    <w:rsid w:val="00650A2A"/>
    <w:rsid w:val="00650D59"/>
    <w:rsid w:val="0065130E"/>
    <w:rsid w:val="0065148C"/>
    <w:rsid w:val="00651F2C"/>
    <w:rsid w:val="00652607"/>
    <w:rsid w:val="00652A82"/>
    <w:rsid w:val="00653217"/>
    <w:rsid w:val="00653F8E"/>
    <w:rsid w:val="00655176"/>
    <w:rsid w:val="00655B30"/>
    <w:rsid w:val="00655F17"/>
    <w:rsid w:val="00656445"/>
    <w:rsid w:val="0065651C"/>
    <w:rsid w:val="006566FF"/>
    <w:rsid w:val="00656E2C"/>
    <w:rsid w:val="00660FBD"/>
    <w:rsid w:val="0066158A"/>
    <w:rsid w:val="00661601"/>
    <w:rsid w:val="00663A2A"/>
    <w:rsid w:val="0066449D"/>
    <w:rsid w:val="006644B7"/>
    <w:rsid w:val="00664CFD"/>
    <w:rsid w:val="00666315"/>
    <w:rsid w:val="00667B26"/>
    <w:rsid w:val="00667E45"/>
    <w:rsid w:val="00671003"/>
    <w:rsid w:val="00671377"/>
    <w:rsid w:val="00671A40"/>
    <w:rsid w:val="00671B2D"/>
    <w:rsid w:val="00672027"/>
    <w:rsid w:val="00672CF2"/>
    <w:rsid w:val="00673593"/>
    <w:rsid w:val="00674C42"/>
    <w:rsid w:val="00674EB6"/>
    <w:rsid w:val="00676F39"/>
    <w:rsid w:val="0068059D"/>
    <w:rsid w:val="006806CC"/>
    <w:rsid w:val="00680B20"/>
    <w:rsid w:val="006818A0"/>
    <w:rsid w:val="0068190A"/>
    <w:rsid w:val="00683602"/>
    <w:rsid w:val="00683E8B"/>
    <w:rsid w:val="00684C38"/>
    <w:rsid w:val="00685737"/>
    <w:rsid w:val="00685D07"/>
    <w:rsid w:val="00685E66"/>
    <w:rsid w:val="0068622E"/>
    <w:rsid w:val="00686EF4"/>
    <w:rsid w:val="00686FD1"/>
    <w:rsid w:val="00687332"/>
    <w:rsid w:val="00687589"/>
    <w:rsid w:val="00690A9E"/>
    <w:rsid w:val="00690AD5"/>
    <w:rsid w:val="00690AF1"/>
    <w:rsid w:val="006930CF"/>
    <w:rsid w:val="00693C95"/>
    <w:rsid w:val="00694571"/>
    <w:rsid w:val="00695A84"/>
    <w:rsid w:val="00696191"/>
    <w:rsid w:val="006962EC"/>
    <w:rsid w:val="0069699D"/>
    <w:rsid w:val="006969F1"/>
    <w:rsid w:val="00696B32"/>
    <w:rsid w:val="00696B9D"/>
    <w:rsid w:val="00697A17"/>
    <w:rsid w:val="006A1E7C"/>
    <w:rsid w:val="006A20E8"/>
    <w:rsid w:val="006A2D22"/>
    <w:rsid w:val="006A30EA"/>
    <w:rsid w:val="006A3346"/>
    <w:rsid w:val="006A4EEF"/>
    <w:rsid w:val="006A4F8F"/>
    <w:rsid w:val="006A527B"/>
    <w:rsid w:val="006A579F"/>
    <w:rsid w:val="006A5BE6"/>
    <w:rsid w:val="006A6A99"/>
    <w:rsid w:val="006A70B1"/>
    <w:rsid w:val="006A74D3"/>
    <w:rsid w:val="006A7912"/>
    <w:rsid w:val="006B129E"/>
    <w:rsid w:val="006B1E4E"/>
    <w:rsid w:val="006B1FC4"/>
    <w:rsid w:val="006B213F"/>
    <w:rsid w:val="006B2EDB"/>
    <w:rsid w:val="006B4027"/>
    <w:rsid w:val="006B4B5F"/>
    <w:rsid w:val="006B5079"/>
    <w:rsid w:val="006B5802"/>
    <w:rsid w:val="006B59B9"/>
    <w:rsid w:val="006B5C43"/>
    <w:rsid w:val="006B6027"/>
    <w:rsid w:val="006B604B"/>
    <w:rsid w:val="006B65A8"/>
    <w:rsid w:val="006C0499"/>
    <w:rsid w:val="006C1756"/>
    <w:rsid w:val="006C1EE9"/>
    <w:rsid w:val="006C272C"/>
    <w:rsid w:val="006C30CD"/>
    <w:rsid w:val="006C359C"/>
    <w:rsid w:val="006C534A"/>
    <w:rsid w:val="006C5841"/>
    <w:rsid w:val="006C5D7C"/>
    <w:rsid w:val="006C5EFC"/>
    <w:rsid w:val="006D02D0"/>
    <w:rsid w:val="006D08F1"/>
    <w:rsid w:val="006D1939"/>
    <w:rsid w:val="006D1BAD"/>
    <w:rsid w:val="006D1D0F"/>
    <w:rsid w:val="006D201A"/>
    <w:rsid w:val="006D2E94"/>
    <w:rsid w:val="006D3272"/>
    <w:rsid w:val="006D41EA"/>
    <w:rsid w:val="006D450E"/>
    <w:rsid w:val="006D48A1"/>
    <w:rsid w:val="006D5870"/>
    <w:rsid w:val="006D66C3"/>
    <w:rsid w:val="006D75E4"/>
    <w:rsid w:val="006D79AA"/>
    <w:rsid w:val="006E2043"/>
    <w:rsid w:val="006E2E16"/>
    <w:rsid w:val="006E3227"/>
    <w:rsid w:val="006E38D7"/>
    <w:rsid w:val="006E3C4C"/>
    <w:rsid w:val="006E3E75"/>
    <w:rsid w:val="006E42D1"/>
    <w:rsid w:val="006E4AB5"/>
    <w:rsid w:val="006E51C1"/>
    <w:rsid w:val="006E5A53"/>
    <w:rsid w:val="006E5C54"/>
    <w:rsid w:val="006E66B3"/>
    <w:rsid w:val="006E69EE"/>
    <w:rsid w:val="006E795E"/>
    <w:rsid w:val="006F00F4"/>
    <w:rsid w:val="006F0455"/>
    <w:rsid w:val="006F06B5"/>
    <w:rsid w:val="006F0AD6"/>
    <w:rsid w:val="006F0D6C"/>
    <w:rsid w:val="006F0DF1"/>
    <w:rsid w:val="006F1149"/>
    <w:rsid w:val="006F1562"/>
    <w:rsid w:val="006F1C54"/>
    <w:rsid w:val="006F25C2"/>
    <w:rsid w:val="006F27BB"/>
    <w:rsid w:val="006F286A"/>
    <w:rsid w:val="006F2B86"/>
    <w:rsid w:val="006F3012"/>
    <w:rsid w:val="006F3392"/>
    <w:rsid w:val="006F3E7A"/>
    <w:rsid w:val="006F6A73"/>
    <w:rsid w:val="006F7449"/>
    <w:rsid w:val="006F7955"/>
    <w:rsid w:val="00700AEE"/>
    <w:rsid w:val="00701426"/>
    <w:rsid w:val="00701F40"/>
    <w:rsid w:val="0070226E"/>
    <w:rsid w:val="00703962"/>
    <w:rsid w:val="00706F6A"/>
    <w:rsid w:val="00707801"/>
    <w:rsid w:val="00707CB9"/>
    <w:rsid w:val="00710650"/>
    <w:rsid w:val="00710E68"/>
    <w:rsid w:val="007115CA"/>
    <w:rsid w:val="00711675"/>
    <w:rsid w:val="00711682"/>
    <w:rsid w:val="0071215F"/>
    <w:rsid w:val="007121B1"/>
    <w:rsid w:val="007121C2"/>
    <w:rsid w:val="00712BFF"/>
    <w:rsid w:val="00712CEA"/>
    <w:rsid w:val="00713A9D"/>
    <w:rsid w:val="00713E7D"/>
    <w:rsid w:val="00713FD5"/>
    <w:rsid w:val="00714803"/>
    <w:rsid w:val="007156F1"/>
    <w:rsid w:val="007163B4"/>
    <w:rsid w:val="00716753"/>
    <w:rsid w:val="0071743A"/>
    <w:rsid w:val="0071793F"/>
    <w:rsid w:val="00717A81"/>
    <w:rsid w:val="00717E52"/>
    <w:rsid w:val="00721030"/>
    <w:rsid w:val="007217A8"/>
    <w:rsid w:val="007219FA"/>
    <w:rsid w:val="00721B07"/>
    <w:rsid w:val="00721FBE"/>
    <w:rsid w:val="007228EF"/>
    <w:rsid w:val="00722A3C"/>
    <w:rsid w:val="00722B02"/>
    <w:rsid w:val="00722B50"/>
    <w:rsid w:val="00723179"/>
    <w:rsid w:val="0072388C"/>
    <w:rsid w:val="00724372"/>
    <w:rsid w:val="007244C6"/>
    <w:rsid w:val="00724CFB"/>
    <w:rsid w:val="0072513D"/>
    <w:rsid w:val="00725305"/>
    <w:rsid w:val="007254AC"/>
    <w:rsid w:val="00725D1A"/>
    <w:rsid w:val="00725F18"/>
    <w:rsid w:val="00726884"/>
    <w:rsid w:val="00726EE2"/>
    <w:rsid w:val="007275FA"/>
    <w:rsid w:val="00727913"/>
    <w:rsid w:val="00727E39"/>
    <w:rsid w:val="00727F83"/>
    <w:rsid w:val="00730DDD"/>
    <w:rsid w:val="00731D27"/>
    <w:rsid w:val="00733F90"/>
    <w:rsid w:val="00733FFE"/>
    <w:rsid w:val="0073405B"/>
    <w:rsid w:val="0073415C"/>
    <w:rsid w:val="007345E9"/>
    <w:rsid w:val="00735A38"/>
    <w:rsid w:val="00735B3B"/>
    <w:rsid w:val="00736534"/>
    <w:rsid w:val="00736A12"/>
    <w:rsid w:val="007372F9"/>
    <w:rsid w:val="00737DE0"/>
    <w:rsid w:val="00741347"/>
    <w:rsid w:val="007429F1"/>
    <w:rsid w:val="00742CCF"/>
    <w:rsid w:val="00743631"/>
    <w:rsid w:val="007438A8"/>
    <w:rsid w:val="007443C2"/>
    <w:rsid w:val="00744A93"/>
    <w:rsid w:val="00744B76"/>
    <w:rsid w:val="007451CA"/>
    <w:rsid w:val="007453FA"/>
    <w:rsid w:val="007458DD"/>
    <w:rsid w:val="0074683E"/>
    <w:rsid w:val="00746C9F"/>
    <w:rsid w:val="00746DCD"/>
    <w:rsid w:val="00746E87"/>
    <w:rsid w:val="00747284"/>
    <w:rsid w:val="00747BED"/>
    <w:rsid w:val="00747E19"/>
    <w:rsid w:val="0075049A"/>
    <w:rsid w:val="007504A6"/>
    <w:rsid w:val="00750719"/>
    <w:rsid w:val="00750A77"/>
    <w:rsid w:val="00751180"/>
    <w:rsid w:val="00751F8B"/>
    <w:rsid w:val="00752313"/>
    <w:rsid w:val="00752743"/>
    <w:rsid w:val="00752D78"/>
    <w:rsid w:val="007530E1"/>
    <w:rsid w:val="00753DE9"/>
    <w:rsid w:val="00755100"/>
    <w:rsid w:val="0075583F"/>
    <w:rsid w:val="00755AAC"/>
    <w:rsid w:val="00755B9C"/>
    <w:rsid w:val="0075656A"/>
    <w:rsid w:val="007566E5"/>
    <w:rsid w:val="0075671B"/>
    <w:rsid w:val="0075699B"/>
    <w:rsid w:val="00756E3A"/>
    <w:rsid w:val="007571FC"/>
    <w:rsid w:val="007573D5"/>
    <w:rsid w:val="00757696"/>
    <w:rsid w:val="00757BFF"/>
    <w:rsid w:val="00757C84"/>
    <w:rsid w:val="00760463"/>
    <w:rsid w:val="00760EED"/>
    <w:rsid w:val="00761028"/>
    <w:rsid w:val="00761A20"/>
    <w:rsid w:val="007621FD"/>
    <w:rsid w:val="007627D6"/>
    <w:rsid w:val="00762957"/>
    <w:rsid w:val="00762D09"/>
    <w:rsid w:val="00762EBB"/>
    <w:rsid w:val="00763004"/>
    <w:rsid w:val="00763115"/>
    <w:rsid w:val="007637CE"/>
    <w:rsid w:val="007643C1"/>
    <w:rsid w:val="00764916"/>
    <w:rsid w:val="00764ED5"/>
    <w:rsid w:val="00765641"/>
    <w:rsid w:val="00766D76"/>
    <w:rsid w:val="007672F4"/>
    <w:rsid w:val="00767A5A"/>
    <w:rsid w:val="00767EF4"/>
    <w:rsid w:val="007700D8"/>
    <w:rsid w:val="00770208"/>
    <w:rsid w:val="007706F3"/>
    <w:rsid w:val="00770A3A"/>
    <w:rsid w:val="00770B11"/>
    <w:rsid w:val="0077132D"/>
    <w:rsid w:val="0077157A"/>
    <w:rsid w:val="00771645"/>
    <w:rsid w:val="00771815"/>
    <w:rsid w:val="00771BCA"/>
    <w:rsid w:val="0077206C"/>
    <w:rsid w:val="00772227"/>
    <w:rsid w:val="007722FF"/>
    <w:rsid w:val="00772717"/>
    <w:rsid w:val="00772E6D"/>
    <w:rsid w:val="0077342D"/>
    <w:rsid w:val="007734FF"/>
    <w:rsid w:val="007748AB"/>
    <w:rsid w:val="00775754"/>
    <w:rsid w:val="007759BE"/>
    <w:rsid w:val="00775BBB"/>
    <w:rsid w:val="007765D4"/>
    <w:rsid w:val="00776B85"/>
    <w:rsid w:val="007803A5"/>
    <w:rsid w:val="00780556"/>
    <w:rsid w:val="00780F0C"/>
    <w:rsid w:val="00781056"/>
    <w:rsid w:val="00781834"/>
    <w:rsid w:val="00781E82"/>
    <w:rsid w:val="00782D36"/>
    <w:rsid w:val="00784151"/>
    <w:rsid w:val="00785974"/>
    <w:rsid w:val="00786020"/>
    <w:rsid w:val="0078677B"/>
    <w:rsid w:val="00786D1D"/>
    <w:rsid w:val="00787805"/>
    <w:rsid w:val="007900ED"/>
    <w:rsid w:val="007906ED"/>
    <w:rsid w:val="007913FE"/>
    <w:rsid w:val="007925C8"/>
    <w:rsid w:val="0079288E"/>
    <w:rsid w:val="00792BE0"/>
    <w:rsid w:val="00792EAA"/>
    <w:rsid w:val="00793538"/>
    <w:rsid w:val="00793AAE"/>
    <w:rsid w:val="007946DF"/>
    <w:rsid w:val="0079478C"/>
    <w:rsid w:val="007956D0"/>
    <w:rsid w:val="00796E99"/>
    <w:rsid w:val="00797097"/>
    <w:rsid w:val="0079710C"/>
    <w:rsid w:val="00797CEA"/>
    <w:rsid w:val="007A0062"/>
    <w:rsid w:val="007A147D"/>
    <w:rsid w:val="007A1653"/>
    <w:rsid w:val="007A2545"/>
    <w:rsid w:val="007A2ACB"/>
    <w:rsid w:val="007A2B2B"/>
    <w:rsid w:val="007A326F"/>
    <w:rsid w:val="007A36A2"/>
    <w:rsid w:val="007A4510"/>
    <w:rsid w:val="007A4B8E"/>
    <w:rsid w:val="007A5338"/>
    <w:rsid w:val="007A53ED"/>
    <w:rsid w:val="007A7995"/>
    <w:rsid w:val="007A7C8D"/>
    <w:rsid w:val="007A7C9E"/>
    <w:rsid w:val="007B08CA"/>
    <w:rsid w:val="007B0A0F"/>
    <w:rsid w:val="007B1097"/>
    <w:rsid w:val="007B13CF"/>
    <w:rsid w:val="007B1648"/>
    <w:rsid w:val="007B1A26"/>
    <w:rsid w:val="007B207F"/>
    <w:rsid w:val="007B2312"/>
    <w:rsid w:val="007B2949"/>
    <w:rsid w:val="007B2C7E"/>
    <w:rsid w:val="007B3EEE"/>
    <w:rsid w:val="007B4BF9"/>
    <w:rsid w:val="007B4D29"/>
    <w:rsid w:val="007B592A"/>
    <w:rsid w:val="007B606E"/>
    <w:rsid w:val="007B6CE7"/>
    <w:rsid w:val="007B7044"/>
    <w:rsid w:val="007C0D49"/>
    <w:rsid w:val="007C1614"/>
    <w:rsid w:val="007C1785"/>
    <w:rsid w:val="007C1CAD"/>
    <w:rsid w:val="007C25C2"/>
    <w:rsid w:val="007C2627"/>
    <w:rsid w:val="007C3B95"/>
    <w:rsid w:val="007C3F3D"/>
    <w:rsid w:val="007C4B12"/>
    <w:rsid w:val="007C527B"/>
    <w:rsid w:val="007C5824"/>
    <w:rsid w:val="007C67F8"/>
    <w:rsid w:val="007C6D7A"/>
    <w:rsid w:val="007C718E"/>
    <w:rsid w:val="007C7338"/>
    <w:rsid w:val="007C7350"/>
    <w:rsid w:val="007C75DD"/>
    <w:rsid w:val="007C7799"/>
    <w:rsid w:val="007C7959"/>
    <w:rsid w:val="007C7CD7"/>
    <w:rsid w:val="007D006C"/>
    <w:rsid w:val="007D200E"/>
    <w:rsid w:val="007D2517"/>
    <w:rsid w:val="007D280F"/>
    <w:rsid w:val="007D2D92"/>
    <w:rsid w:val="007D3FDB"/>
    <w:rsid w:val="007D4807"/>
    <w:rsid w:val="007D4D61"/>
    <w:rsid w:val="007D5030"/>
    <w:rsid w:val="007D5579"/>
    <w:rsid w:val="007D6194"/>
    <w:rsid w:val="007D65FB"/>
    <w:rsid w:val="007D6628"/>
    <w:rsid w:val="007D7415"/>
    <w:rsid w:val="007D7E52"/>
    <w:rsid w:val="007E0C60"/>
    <w:rsid w:val="007E1D48"/>
    <w:rsid w:val="007E1F35"/>
    <w:rsid w:val="007E284A"/>
    <w:rsid w:val="007E308B"/>
    <w:rsid w:val="007E3260"/>
    <w:rsid w:val="007E35B6"/>
    <w:rsid w:val="007E3E34"/>
    <w:rsid w:val="007E4231"/>
    <w:rsid w:val="007E4EC2"/>
    <w:rsid w:val="007E5603"/>
    <w:rsid w:val="007E5A74"/>
    <w:rsid w:val="007E5B0B"/>
    <w:rsid w:val="007E5C90"/>
    <w:rsid w:val="007E5F6F"/>
    <w:rsid w:val="007E72C1"/>
    <w:rsid w:val="007E72EC"/>
    <w:rsid w:val="007E77FE"/>
    <w:rsid w:val="007E7D1D"/>
    <w:rsid w:val="007F0511"/>
    <w:rsid w:val="007F0F64"/>
    <w:rsid w:val="007F14AA"/>
    <w:rsid w:val="007F1E18"/>
    <w:rsid w:val="007F1EC0"/>
    <w:rsid w:val="007F31A0"/>
    <w:rsid w:val="007F4DD7"/>
    <w:rsid w:val="007F4F7B"/>
    <w:rsid w:val="007F5692"/>
    <w:rsid w:val="007F5832"/>
    <w:rsid w:val="007F5AEC"/>
    <w:rsid w:val="007F5AEE"/>
    <w:rsid w:val="007F5B9A"/>
    <w:rsid w:val="007F5CDA"/>
    <w:rsid w:val="007F6B3F"/>
    <w:rsid w:val="007F779D"/>
    <w:rsid w:val="007F7842"/>
    <w:rsid w:val="008007E5"/>
    <w:rsid w:val="00800F04"/>
    <w:rsid w:val="00801181"/>
    <w:rsid w:val="008013B0"/>
    <w:rsid w:val="00801A6E"/>
    <w:rsid w:val="00801F84"/>
    <w:rsid w:val="00802118"/>
    <w:rsid w:val="00802AD5"/>
    <w:rsid w:val="00802BE3"/>
    <w:rsid w:val="00802D0F"/>
    <w:rsid w:val="00804174"/>
    <w:rsid w:val="00804183"/>
    <w:rsid w:val="00804397"/>
    <w:rsid w:val="0080595A"/>
    <w:rsid w:val="00805A72"/>
    <w:rsid w:val="008063D2"/>
    <w:rsid w:val="008063E7"/>
    <w:rsid w:val="0080658C"/>
    <w:rsid w:val="00806680"/>
    <w:rsid w:val="00806CEF"/>
    <w:rsid w:val="00806D60"/>
    <w:rsid w:val="00807726"/>
    <w:rsid w:val="00807BAB"/>
    <w:rsid w:val="00807DFA"/>
    <w:rsid w:val="008100C5"/>
    <w:rsid w:val="00810DEC"/>
    <w:rsid w:val="00811743"/>
    <w:rsid w:val="00811CF8"/>
    <w:rsid w:val="00812008"/>
    <w:rsid w:val="008120A7"/>
    <w:rsid w:val="008129ED"/>
    <w:rsid w:val="00812A30"/>
    <w:rsid w:val="008138C5"/>
    <w:rsid w:val="00813A49"/>
    <w:rsid w:val="00813A5C"/>
    <w:rsid w:val="00813F03"/>
    <w:rsid w:val="008147FA"/>
    <w:rsid w:val="00814AA1"/>
    <w:rsid w:val="00814B38"/>
    <w:rsid w:val="008151A6"/>
    <w:rsid w:val="00815BBA"/>
    <w:rsid w:val="00817A0C"/>
    <w:rsid w:val="00821AC5"/>
    <w:rsid w:val="008222BB"/>
    <w:rsid w:val="008228FC"/>
    <w:rsid w:val="0082299B"/>
    <w:rsid w:val="00822D9C"/>
    <w:rsid w:val="008233A2"/>
    <w:rsid w:val="00823527"/>
    <w:rsid w:val="008237D4"/>
    <w:rsid w:val="0082471E"/>
    <w:rsid w:val="00824B73"/>
    <w:rsid w:val="00825AB4"/>
    <w:rsid w:val="008263A8"/>
    <w:rsid w:val="00827314"/>
    <w:rsid w:val="00830DB9"/>
    <w:rsid w:val="00832E92"/>
    <w:rsid w:val="00833791"/>
    <w:rsid w:val="00834456"/>
    <w:rsid w:val="008345DD"/>
    <w:rsid w:val="00834B6D"/>
    <w:rsid w:val="008356EF"/>
    <w:rsid w:val="008357C7"/>
    <w:rsid w:val="00835EED"/>
    <w:rsid w:val="00836795"/>
    <w:rsid w:val="008367A0"/>
    <w:rsid w:val="00836AB7"/>
    <w:rsid w:val="00836D9D"/>
    <w:rsid w:val="008378A0"/>
    <w:rsid w:val="008407A7"/>
    <w:rsid w:val="008417E6"/>
    <w:rsid w:val="00841894"/>
    <w:rsid w:val="00841B51"/>
    <w:rsid w:val="00841C41"/>
    <w:rsid w:val="00841CFD"/>
    <w:rsid w:val="00842F4D"/>
    <w:rsid w:val="008433FD"/>
    <w:rsid w:val="0084399D"/>
    <w:rsid w:val="00843FA4"/>
    <w:rsid w:val="008441E5"/>
    <w:rsid w:val="00845275"/>
    <w:rsid w:val="00846B47"/>
    <w:rsid w:val="00850425"/>
    <w:rsid w:val="008505A7"/>
    <w:rsid w:val="00850D34"/>
    <w:rsid w:val="00850F59"/>
    <w:rsid w:val="00851F95"/>
    <w:rsid w:val="00852043"/>
    <w:rsid w:val="00853638"/>
    <w:rsid w:val="008537A1"/>
    <w:rsid w:val="00854AFD"/>
    <w:rsid w:val="00854B4D"/>
    <w:rsid w:val="00854FF1"/>
    <w:rsid w:val="0085638C"/>
    <w:rsid w:val="00856D79"/>
    <w:rsid w:val="00857861"/>
    <w:rsid w:val="00860155"/>
    <w:rsid w:val="00860B68"/>
    <w:rsid w:val="0086206D"/>
    <w:rsid w:val="008625CB"/>
    <w:rsid w:val="00862A54"/>
    <w:rsid w:val="00863210"/>
    <w:rsid w:val="008633F9"/>
    <w:rsid w:val="008637B3"/>
    <w:rsid w:val="00863D78"/>
    <w:rsid w:val="0086402B"/>
    <w:rsid w:val="00864173"/>
    <w:rsid w:val="008660F5"/>
    <w:rsid w:val="0086679E"/>
    <w:rsid w:val="008670EE"/>
    <w:rsid w:val="00867A00"/>
    <w:rsid w:val="008706EA"/>
    <w:rsid w:val="00870721"/>
    <w:rsid w:val="00870D13"/>
    <w:rsid w:val="00871076"/>
    <w:rsid w:val="0087164A"/>
    <w:rsid w:val="0087172D"/>
    <w:rsid w:val="00871B9E"/>
    <w:rsid w:val="00871C48"/>
    <w:rsid w:val="008721E2"/>
    <w:rsid w:val="00872C2A"/>
    <w:rsid w:val="0087428C"/>
    <w:rsid w:val="0087470D"/>
    <w:rsid w:val="00874A7D"/>
    <w:rsid w:val="00875791"/>
    <w:rsid w:val="00875EF4"/>
    <w:rsid w:val="008769C3"/>
    <w:rsid w:val="00881314"/>
    <w:rsid w:val="00881E12"/>
    <w:rsid w:val="0088221C"/>
    <w:rsid w:val="00882763"/>
    <w:rsid w:val="00882C24"/>
    <w:rsid w:val="008832BA"/>
    <w:rsid w:val="00883C43"/>
    <w:rsid w:val="008840EF"/>
    <w:rsid w:val="00884192"/>
    <w:rsid w:val="00884A92"/>
    <w:rsid w:val="00884B22"/>
    <w:rsid w:val="00884F20"/>
    <w:rsid w:val="008853C5"/>
    <w:rsid w:val="008864B7"/>
    <w:rsid w:val="0088696F"/>
    <w:rsid w:val="00887038"/>
    <w:rsid w:val="008900C7"/>
    <w:rsid w:val="0089039E"/>
    <w:rsid w:val="00890648"/>
    <w:rsid w:val="008916E3"/>
    <w:rsid w:val="0089215F"/>
    <w:rsid w:val="0089256D"/>
    <w:rsid w:val="00892791"/>
    <w:rsid w:val="00892BA0"/>
    <w:rsid w:val="008932EB"/>
    <w:rsid w:val="00893675"/>
    <w:rsid w:val="008938A6"/>
    <w:rsid w:val="00894051"/>
    <w:rsid w:val="008949C2"/>
    <w:rsid w:val="00894E63"/>
    <w:rsid w:val="0089566E"/>
    <w:rsid w:val="00895F39"/>
    <w:rsid w:val="00896064"/>
    <w:rsid w:val="008960F3"/>
    <w:rsid w:val="008963B8"/>
    <w:rsid w:val="00896AF4"/>
    <w:rsid w:val="008972CC"/>
    <w:rsid w:val="008975BD"/>
    <w:rsid w:val="008977A0"/>
    <w:rsid w:val="00897956"/>
    <w:rsid w:val="00897A31"/>
    <w:rsid w:val="008A0C11"/>
    <w:rsid w:val="008A1747"/>
    <w:rsid w:val="008A2115"/>
    <w:rsid w:val="008A2D31"/>
    <w:rsid w:val="008A2E84"/>
    <w:rsid w:val="008A37A5"/>
    <w:rsid w:val="008A37F4"/>
    <w:rsid w:val="008A3D55"/>
    <w:rsid w:val="008A5186"/>
    <w:rsid w:val="008A5703"/>
    <w:rsid w:val="008A593F"/>
    <w:rsid w:val="008A59A1"/>
    <w:rsid w:val="008A601E"/>
    <w:rsid w:val="008A66A4"/>
    <w:rsid w:val="008A6C63"/>
    <w:rsid w:val="008A6F88"/>
    <w:rsid w:val="008A7302"/>
    <w:rsid w:val="008A7956"/>
    <w:rsid w:val="008A7D52"/>
    <w:rsid w:val="008B0543"/>
    <w:rsid w:val="008B0EFC"/>
    <w:rsid w:val="008B14F7"/>
    <w:rsid w:val="008B23D6"/>
    <w:rsid w:val="008B2C4B"/>
    <w:rsid w:val="008B4469"/>
    <w:rsid w:val="008B4631"/>
    <w:rsid w:val="008B5021"/>
    <w:rsid w:val="008B5127"/>
    <w:rsid w:val="008B5147"/>
    <w:rsid w:val="008B53A7"/>
    <w:rsid w:val="008B5BA5"/>
    <w:rsid w:val="008B64DF"/>
    <w:rsid w:val="008B6658"/>
    <w:rsid w:val="008B6D58"/>
    <w:rsid w:val="008B6FCC"/>
    <w:rsid w:val="008B749F"/>
    <w:rsid w:val="008B7A15"/>
    <w:rsid w:val="008C123B"/>
    <w:rsid w:val="008C2079"/>
    <w:rsid w:val="008C20D6"/>
    <w:rsid w:val="008C237C"/>
    <w:rsid w:val="008C279A"/>
    <w:rsid w:val="008C27D6"/>
    <w:rsid w:val="008C2A06"/>
    <w:rsid w:val="008C375E"/>
    <w:rsid w:val="008C4685"/>
    <w:rsid w:val="008C481E"/>
    <w:rsid w:val="008C5C15"/>
    <w:rsid w:val="008C5FB3"/>
    <w:rsid w:val="008C6355"/>
    <w:rsid w:val="008C6433"/>
    <w:rsid w:val="008C672F"/>
    <w:rsid w:val="008C6E46"/>
    <w:rsid w:val="008C7290"/>
    <w:rsid w:val="008C7A94"/>
    <w:rsid w:val="008D0704"/>
    <w:rsid w:val="008D2015"/>
    <w:rsid w:val="008D2128"/>
    <w:rsid w:val="008D2882"/>
    <w:rsid w:val="008D2B41"/>
    <w:rsid w:val="008D2FE3"/>
    <w:rsid w:val="008D30E9"/>
    <w:rsid w:val="008D34FC"/>
    <w:rsid w:val="008D37C2"/>
    <w:rsid w:val="008D42B9"/>
    <w:rsid w:val="008D4E99"/>
    <w:rsid w:val="008D6CBD"/>
    <w:rsid w:val="008D70C4"/>
    <w:rsid w:val="008D7D39"/>
    <w:rsid w:val="008E0010"/>
    <w:rsid w:val="008E0469"/>
    <w:rsid w:val="008E0DC8"/>
    <w:rsid w:val="008E0FBE"/>
    <w:rsid w:val="008E10AC"/>
    <w:rsid w:val="008E1AB5"/>
    <w:rsid w:val="008E2C4D"/>
    <w:rsid w:val="008E359D"/>
    <w:rsid w:val="008E36A6"/>
    <w:rsid w:val="008E3BD4"/>
    <w:rsid w:val="008E3F58"/>
    <w:rsid w:val="008E47F7"/>
    <w:rsid w:val="008E6428"/>
    <w:rsid w:val="008E70A1"/>
    <w:rsid w:val="008E77AE"/>
    <w:rsid w:val="008F06CE"/>
    <w:rsid w:val="008F11DC"/>
    <w:rsid w:val="008F1836"/>
    <w:rsid w:val="008F1C78"/>
    <w:rsid w:val="008F2200"/>
    <w:rsid w:val="008F2BCF"/>
    <w:rsid w:val="008F2BD0"/>
    <w:rsid w:val="008F2F7A"/>
    <w:rsid w:val="008F310C"/>
    <w:rsid w:val="008F3A44"/>
    <w:rsid w:val="008F3D67"/>
    <w:rsid w:val="008F3F09"/>
    <w:rsid w:val="008F4339"/>
    <w:rsid w:val="008F4761"/>
    <w:rsid w:val="008F4FE2"/>
    <w:rsid w:val="008F5452"/>
    <w:rsid w:val="008F5708"/>
    <w:rsid w:val="008F5D87"/>
    <w:rsid w:val="008F5F19"/>
    <w:rsid w:val="008F6AE8"/>
    <w:rsid w:val="009013C0"/>
    <w:rsid w:val="00901B0F"/>
    <w:rsid w:val="00901C6B"/>
    <w:rsid w:val="00903507"/>
    <w:rsid w:val="009051BE"/>
    <w:rsid w:val="00906065"/>
    <w:rsid w:val="00906A80"/>
    <w:rsid w:val="00906B1B"/>
    <w:rsid w:val="00906CCE"/>
    <w:rsid w:val="00906F73"/>
    <w:rsid w:val="00907109"/>
    <w:rsid w:val="009072E7"/>
    <w:rsid w:val="00907685"/>
    <w:rsid w:val="009101B8"/>
    <w:rsid w:val="00910A1E"/>
    <w:rsid w:val="00910AD1"/>
    <w:rsid w:val="00911804"/>
    <w:rsid w:val="00912363"/>
    <w:rsid w:val="00913042"/>
    <w:rsid w:val="0091305C"/>
    <w:rsid w:val="009149BE"/>
    <w:rsid w:val="00914C89"/>
    <w:rsid w:val="00915741"/>
    <w:rsid w:val="00915825"/>
    <w:rsid w:val="009158F3"/>
    <w:rsid w:val="00915D46"/>
    <w:rsid w:val="009167D7"/>
    <w:rsid w:val="009173E0"/>
    <w:rsid w:val="00917852"/>
    <w:rsid w:val="009179AF"/>
    <w:rsid w:val="00917F3B"/>
    <w:rsid w:val="00921828"/>
    <w:rsid w:val="00921941"/>
    <w:rsid w:val="00922292"/>
    <w:rsid w:val="00922AFF"/>
    <w:rsid w:val="00922CF1"/>
    <w:rsid w:val="009238F3"/>
    <w:rsid w:val="00923D18"/>
    <w:rsid w:val="009255CD"/>
    <w:rsid w:val="009256C5"/>
    <w:rsid w:val="009258A2"/>
    <w:rsid w:val="0092592E"/>
    <w:rsid w:val="00925ADA"/>
    <w:rsid w:val="00925D96"/>
    <w:rsid w:val="00926B44"/>
    <w:rsid w:val="00926D9F"/>
    <w:rsid w:val="0093072B"/>
    <w:rsid w:val="00931408"/>
    <w:rsid w:val="00931AC6"/>
    <w:rsid w:val="00932496"/>
    <w:rsid w:val="00932A18"/>
    <w:rsid w:val="0093356F"/>
    <w:rsid w:val="009337B3"/>
    <w:rsid w:val="00933AC6"/>
    <w:rsid w:val="00933DEC"/>
    <w:rsid w:val="00933F95"/>
    <w:rsid w:val="0093414F"/>
    <w:rsid w:val="00934A69"/>
    <w:rsid w:val="00936A3F"/>
    <w:rsid w:val="00936D45"/>
    <w:rsid w:val="0093782B"/>
    <w:rsid w:val="00940398"/>
    <w:rsid w:val="00940926"/>
    <w:rsid w:val="00940AD9"/>
    <w:rsid w:val="00940F0B"/>
    <w:rsid w:val="00941CC9"/>
    <w:rsid w:val="0094220C"/>
    <w:rsid w:val="00942320"/>
    <w:rsid w:val="00942396"/>
    <w:rsid w:val="00942936"/>
    <w:rsid w:val="00944468"/>
    <w:rsid w:val="009449FA"/>
    <w:rsid w:val="00945102"/>
    <w:rsid w:val="00945382"/>
    <w:rsid w:val="00946427"/>
    <w:rsid w:val="00946535"/>
    <w:rsid w:val="009466F6"/>
    <w:rsid w:val="00946988"/>
    <w:rsid w:val="00946DEC"/>
    <w:rsid w:val="00947261"/>
    <w:rsid w:val="00947670"/>
    <w:rsid w:val="009478B2"/>
    <w:rsid w:val="00950DC5"/>
    <w:rsid w:val="009523F4"/>
    <w:rsid w:val="009525C1"/>
    <w:rsid w:val="00952F18"/>
    <w:rsid w:val="009538A2"/>
    <w:rsid w:val="00954713"/>
    <w:rsid w:val="009553C8"/>
    <w:rsid w:val="009554E7"/>
    <w:rsid w:val="00955B58"/>
    <w:rsid w:val="00955C6C"/>
    <w:rsid w:val="00957C52"/>
    <w:rsid w:val="009609F4"/>
    <w:rsid w:val="00960B28"/>
    <w:rsid w:val="00960BDC"/>
    <w:rsid w:val="00960D0B"/>
    <w:rsid w:val="009611D2"/>
    <w:rsid w:val="009612EC"/>
    <w:rsid w:val="009617DB"/>
    <w:rsid w:val="00961B56"/>
    <w:rsid w:val="00961B5A"/>
    <w:rsid w:val="009623D5"/>
    <w:rsid w:val="00962DF2"/>
    <w:rsid w:val="00965C37"/>
    <w:rsid w:val="00965D61"/>
    <w:rsid w:val="00966137"/>
    <w:rsid w:val="00966D21"/>
    <w:rsid w:val="0096704F"/>
    <w:rsid w:val="00967248"/>
    <w:rsid w:val="00967278"/>
    <w:rsid w:val="00970901"/>
    <w:rsid w:val="00970B35"/>
    <w:rsid w:val="009711BD"/>
    <w:rsid w:val="00971B81"/>
    <w:rsid w:val="00971ED5"/>
    <w:rsid w:val="00973633"/>
    <w:rsid w:val="00973693"/>
    <w:rsid w:val="009738D0"/>
    <w:rsid w:val="0097465D"/>
    <w:rsid w:val="0097511B"/>
    <w:rsid w:val="0097521F"/>
    <w:rsid w:val="00975937"/>
    <w:rsid w:val="0097609C"/>
    <w:rsid w:val="00976676"/>
    <w:rsid w:val="00976F83"/>
    <w:rsid w:val="0097735D"/>
    <w:rsid w:val="009774BF"/>
    <w:rsid w:val="00977B8F"/>
    <w:rsid w:val="009803EE"/>
    <w:rsid w:val="00980B02"/>
    <w:rsid w:val="009814A7"/>
    <w:rsid w:val="009826CE"/>
    <w:rsid w:val="00982C62"/>
    <w:rsid w:val="00982D5C"/>
    <w:rsid w:val="00983572"/>
    <w:rsid w:val="009835FE"/>
    <w:rsid w:val="00983A62"/>
    <w:rsid w:val="00983FD0"/>
    <w:rsid w:val="00984DA5"/>
    <w:rsid w:val="009852D0"/>
    <w:rsid w:val="00985383"/>
    <w:rsid w:val="009854EF"/>
    <w:rsid w:val="009855B3"/>
    <w:rsid w:val="00985F9F"/>
    <w:rsid w:val="00986717"/>
    <w:rsid w:val="00986B79"/>
    <w:rsid w:val="00986C5C"/>
    <w:rsid w:val="00987745"/>
    <w:rsid w:val="00990015"/>
    <w:rsid w:val="0099009E"/>
    <w:rsid w:val="0099013B"/>
    <w:rsid w:val="0099182A"/>
    <w:rsid w:val="00992907"/>
    <w:rsid w:val="0099349C"/>
    <w:rsid w:val="00993D2A"/>
    <w:rsid w:val="009942F9"/>
    <w:rsid w:val="00994480"/>
    <w:rsid w:val="00994901"/>
    <w:rsid w:val="00994ABD"/>
    <w:rsid w:val="009951D8"/>
    <w:rsid w:val="00995468"/>
    <w:rsid w:val="009958D9"/>
    <w:rsid w:val="0099596D"/>
    <w:rsid w:val="00995DEA"/>
    <w:rsid w:val="00996C33"/>
    <w:rsid w:val="00996C6B"/>
    <w:rsid w:val="00996E5F"/>
    <w:rsid w:val="00997570"/>
    <w:rsid w:val="00997653"/>
    <w:rsid w:val="009A00E1"/>
    <w:rsid w:val="009A0CC6"/>
    <w:rsid w:val="009A0D2F"/>
    <w:rsid w:val="009A1B6B"/>
    <w:rsid w:val="009A2586"/>
    <w:rsid w:val="009A2842"/>
    <w:rsid w:val="009A2C48"/>
    <w:rsid w:val="009A2F52"/>
    <w:rsid w:val="009A308D"/>
    <w:rsid w:val="009A3462"/>
    <w:rsid w:val="009A3652"/>
    <w:rsid w:val="009A39AC"/>
    <w:rsid w:val="009A3BF6"/>
    <w:rsid w:val="009A4312"/>
    <w:rsid w:val="009A455D"/>
    <w:rsid w:val="009A4F57"/>
    <w:rsid w:val="009A4FC9"/>
    <w:rsid w:val="009A58A1"/>
    <w:rsid w:val="009A663B"/>
    <w:rsid w:val="009A6BD7"/>
    <w:rsid w:val="009A6FF4"/>
    <w:rsid w:val="009A74E6"/>
    <w:rsid w:val="009A7658"/>
    <w:rsid w:val="009A7C7D"/>
    <w:rsid w:val="009A7D1E"/>
    <w:rsid w:val="009B04A5"/>
    <w:rsid w:val="009B06F1"/>
    <w:rsid w:val="009B0DCA"/>
    <w:rsid w:val="009B0E36"/>
    <w:rsid w:val="009B2B87"/>
    <w:rsid w:val="009B39A4"/>
    <w:rsid w:val="009B3EC4"/>
    <w:rsid w:val="009B43E5"/>
    <w:rsid w:val="009B56AC"/>
    <w:rsid w:val="009B6E82"/>
    <w:rsid w:val="009B6EAB"/>
    <w:rsid w:val="009B6FA9"/>
    <w:rsid w:val="009B75DD"/>
    <w:rsid w:val="009C0427"/>
    <w:rsid w:val="009C05E0"/>
    <w:rsid w:val="009C0629"/>
    <w:rsid w:val="009C0768"/>
    <w:rsid w:val="009C08AF"/>
    <w:rsid w:val="009C0C29"/>
    <w:rsid w:val="009C0D6A"/>
    <w:rsid w:val="009C1231"/>
    <w:rsid w:val="009C1475"/>
    <w:rsid w:val="009C200B"/>
    <w:rsid w:val="009C2679"/>
    <w:rsid w:val="009C2719"/>
    <w:rsid w:val="009C2A2B"/>
    <w:rsid w:val="009C2A40"/>
    <w:rsid w:val="009C31A4"/>
    <w:rsid w:val="009C35DB"/>
    <w:rsid w:val="009C360C"/>
    <w:rsid w:val="009C3B36"/>
    <w:rsid w:val="009C4007"/>
    <w:rsid w:val="009C4370"/>
    <w:rsid w:val="009C46B1"/>
    <w:rsid w:val="009C701A"/>
    <w:rsid w:val="009C7EA3"/>
    <w:rsid w:val="009D0DF6"/>
    <w:rsid w:val="009D11CA"/>
    <w:rsid w:val="009D1299"/>
    <w:rsid w:val="009D13A8"/>
    <w:rsid w:val="009D1FD5"/>
    <w:rsid w:val="009D2506"/>
    <w:rsid w:val="009D275A"/>
    <w:rsid w:val="009D3166"/>
    <w:rsid w:val="009D3171"/>
    <w:rsid w:val="009D3855"/>
    <w:rsid w:val="009D39B0"/>
    <w:rsid w:val="009D4A3B"/>
    <w:rsid w:val="009D4A5D"/>
    <w:rsid w:val="009D4D58"/>
    <w:rsid w:val="009D5D47"/>
    <w:rsid w:val="009D6761"/>
    <w:rsid w:val="009D67B2"/>
    <w:rsid w:val="009D6D32"/>
    <w:rsid w:val="009D7918"/>
    <w:rsid w:val="009D7AC3"/>
    <w:rsid w:val="009D7D25"/>
    <w:rsid w:val="009D7E57"/>
    <w:rsid w:val="009E0C61"/>
    <w:rsid w:val="009E183D"/>
    <w:rsid w:val="009E2BEC"/>
    <w:rsid w:val="009E2D55"/>
    <w:rsid w:val="009E2ED8"/>
    <w:rsid w:val="009E3475"/>
    <w:rsid w:val="009E3D02"/>
    <w:rsid w:val="009E54CB"/>
    <w:rsid w:val="009E56DD"/>
    <w:rsid w:val="009E59D1"/>
    <w:rsid w:val="009E5B6B"/>
    <w:rsid w:val="009E6213"/>
    <w:rsid w:val="009E640B"/>
    <w:rsid w:val="009E66DA"/>
    <w:rsid w:val="009E7B83"/>
    <w:rsid w:val="009E7CA7"/>
    <w:rsid w:val="009F0284"/>
    <w:rsid w:val="009F032D"/>
    <w:rsid w:val="009F05CA"/>
    <w:rsid w:val="009F0692"/>
    <w:rsid w:val="009F0B8A"/>
    <w:rsid w:val="009F1560"/>
    <w:rsid w:val="009F17B9"/>
    <w:rsid w:val="009F19C6"/>
    <w:rsid w:val="009F1B05"/>
    <w:rsid w:val="009F29B7"/>
    <w:rsid w:val="009F2EAA"/>
    <w:rsid w:val="009F5163"/>
    <w:rsid w:val="009F6247"/>
    <w:rsid w:val="009F6727"/>
    <w:rsid w:val="009F6DC0"/>
    <w:rsid w:val="009F72EB"/>
    <w:rsid w:val="009F7ACA"/>
    <w:rsid w:val="00A00768"/>
    <w:rsid w:val="00A0182D"/>
    <w:rsid w:val="00A018C9"/>
    <w:rsid w:val="00A01AAF"/>
    <w:rsid w:val="00A02F2B"/>
    <w:rsid w:val="00A03633"/>
    <w:rsid w:val="00A03B2D"/>
    <w:rsid w:val="00A03B58"/>
    <w:rsid w:val="00A03B8C"/>
    <w:rsid w:val="00A03DDE"/>
    <w:rsid w:val="00A04824"/>
    <w:rsid w:val="00A04D78"/>
    <w:rsid w:val="00A0512F"/>
    <w:rsid w:val="00A05575"/>
    <w:rsid w:val="00A055DC"/>
    <w:rsid w:val="00A07852"/>
    <w:rsid w:val="00A07A5D"/>
    <w:rsid w:val="00A07F88"/>
    <w:rsid w:val="00A104CE"/>
    <w:rsid w:val="00A106E8"/>
    <w:rsid w:val="00A10802"/>
    <w:rsid w:val="00A11BCF"/>
    <w:rsid w:val="00A12356"/>
    <w:rsid w:val="00A1288E"/>
    <w:rsid w:val="00A12AF6"/>
    <w:rsid w:val="00A12B74"/>
    <w:rsid w:val="00A13133"/>
    <w:rsid w:val="00A1347C"/>
    <w:rsid w:val="00A13BB2"/>
    <w:rsid w:val="00A13E0B"/>
    <w:rsid w:val="00A14677"/>
    <w:rsid w:val="00A14818"/>
    <w:rsid w:val="00A16A46"/>
    <w:rsid w:val="00A17CA1"/>
    <w:rsid w:val="00A20099"/>
    <w:rsid w:val="00A206B4"/>
    <w:rsid w:val="00A20FC5"/>
    <w:rsid w:val="00A21040"/>
    <w:rsid w:val="00A22107"/>
    <w:rsid w:val="00A22A1C"/>
    <w:rsid w:val="00A22E43"/>
    <w:rsid w:val="00A23174"/>
    <w:rsid w:val="00A23359"/>
    <w:rsid w:val="00A24DE3"/>
    <w:rsid w:val="00A24E7E"/>
    <w:rsid w:val="00A24F97"/>
    <w:rsid w:val="00A26D42"/>
    <w:rsid w:val="00A26E61"/>
    <w:rsid w:val="00A27311"/>
    <w:rsid w:val="00A276F0"/>
    <w:rsid w:val="00A278C9"/>
    <w:rsid w:val="00A27B67"/>
    <w:rsid w:val="00A27CB1"/>
    <w:rsid w:val="00A30056"/>
    <w:rsid w:val="00A30547"/>
    <w:rsid w:val="00A30A8B"/>
    <w:rsid w:val="00A30B12"/>
    <w:rsid w:val="00A31082"/>
    <w:rsid w:val="00A31AE7"/>
    <w:rsid w:val="00A31B12"/>
    <w:rsid w:val="00A31D05"/>
    <w:rsid w:val="00A31F81"/>
    <w:rsid w:val="00A33793"/>
    <w:rsid w:val="00A34396"/>
    <w:rsid w:val="00A34B5F"/>
    <w:rsid w:val="00A355B9"/>
    <w:rsid w:val="00A355BF"/>
    <w:rsid w:val="00A37AC5"/>
    <w:rsid w:val="00A40083"/>
    <w:rsid w:val="00A407F6"/>
    <w:rsid w:val="00A409B5"/>
    <w:rsid w:val="00A40E2B"/>
    <w:rsid w:val="00A4113B"/>
    <w:rsid w:val="00A42A57"/>
    <w:rsid w:val="00A43AE5"/>
    <w:rsid w:val="00A44A58"/>
    <w:rsid w:val="00A45168"/>
    <w:rsid w:val="00A4563B"/>
    <w:rsid w:val="00A4603E"/>
    <w:rsid w:val="00A46F5E"/>
    <w:rsid w:val="00A513C0"/>
    <w:rsid w:val="00A51C68"/>
    <w:rsid w:val="00A51E13"/>
    <w:rsid w:val="00A5239B"/>
    <w:rsid w:val="00A52630"/>
    <w:rsid w:val="00A52962"/>
    <w:rsid w:val="00A54353"/>
    <w:rsid w:val="00A54668"/>
    <w:rsid w:val="00A54B0B"/>
    <w:rsid w:val="00A55519"/>
    <w:rsid w:val="00A5559F"/>
    <w:rsid w:val="00A56046"/>
    <w:rsid w:val="00A562C8"/>
    <w:rsid w:val="00A56623"/>
    <w:rsid w:val="00A56654"/>
    <w:rsid w:val="00A56A1E"/>
    <w:rsid w:val="00A56B2A"/>
    <w:rsid w:val="00A57A00"/>
    <w:rsid w:val="00A60032"/>
    <w:rsid w:val="00A60291"/>
    <w:rsid w:val="00A60F11"/>
    <w:rsid w:val="00A618DD"/>
    <w:rsid w:val="00A61C65"/>
    <w:rsid w:val="00A61C7B"/>
    <w:rsid w:val="00A61E1C"/>
    <w:rsid w:val="00A62045"/>
    <w:rsid w:val="00A62656"/>
    <w:rsid w:val="00A62AC5"/>
    <w:rsid w:val="00A62D7A"/>
    <w:rsid w:val="00A63939"/>
    <w:rsid w:val="00A63947"/>
    <w:rsid w:val="00A63D10"/>
    <w:rsid w:val="00A64E69"/>
    <w:rsid w:val="00A65417"/>
    <w:rsid w:val="00A65675"/>
    <w:rsid w:val="00A65B76"/>
    <w:rsid w:val="00A65EA6"/>
    <w:rsid w:val="00A66210"/>
    <w:rsid w:val="00A66D09"/>
    <w:rsid w:val="00A7073B"/>
    <w:rsid w:val="00A71AD4"/>
    <w:rsid w:val="00A72064"/>
    <w:rsid w:val="00A726FA"/>
    <w:rsid w:val="00A72B6B"/>
    <w:rsid w:val="00A72D33"/>
    <w:rsid w:val="00A72D97"/>
    <w:rsid w:val="00A730A0"/>
    <w:rsid w:val="00A73459"/>
    <w:rsid w:val="00A74AEC"/>
    <w:rsid w:val="00A75009"/>
    <w:rsid w:val="00A7564F"/>
    <w:rsid w:val="00A75987"/>
    <w:rsid w:val="00A75D48"/>
    <w:rsid w:val="00A760B4"/>
    <w:rsid w:val="00A768A0"/>
    <w:rsid w:val="00A77F7D"/>
    <w:rsid w:val="00A80D0D"/>
    <w:rsid w:val="00A81382"/>
    <w:rsid w:val="00A8293A"/>
    <w:rsid w:val="00A82ACB"/>
    <w:rsid w:val="00A82FF9"/>
    <w:rsid w:val="00A83447"/>
    <w:rsid w:val="00A84CBA"/>
    <w:rsid w:val="00A85A86"/>
    <w:rsid w:val="00A85B33"/>
    <w:rsid w:val="00A874CC"/>
    <w:rsid w:val="00A876D1"/>
    <w:rsid w:val="00A9058F"/>
    <w:rsid w:val="00A908D2"/>
    <w:rsid w:val="00A90DBA"/>
    <w:rsid w:val="00A91852"/>
    <w:rsid w:val="00A92E85"/>
    <w:rsid w:val="00A93007"/>
    <w:rsid w:val="00A935DA"/>
    <w:rsid w:val="00A94AE8"/>
    <w:rsid w:val="00A94C19"/>
    <w:rsid w:val="00A94EB2"/>
    <w:rsid w:val="00A95A7B"/>
    <w:rsid w:val="00A95AFD"/>
    <w:rsid w:val="00A96205"/>
    <w:rsid w:val="00A97335"/>
    <w:rsid w:val="00A97A63"/>
    <w:rsid w:val="00A97CCA"/>
    <w:rsid w:val="00AA0FC2"/>
    <w:rsid w:val="00AA160E"/>
    <w:rsid w:val="00AA162F"/>
    <w:rsid w:val="00AA19E5"/>
    <w:rsid w:val="00AA2024"/>
    <w:rsid w:val="00AA3076"/>
    <w:rsid w:val="00AA33A0"/>
    <w:rsid w:val="00AA3A63"/>
    <w:rsid w:val="00AA4098"/>
    <w:rsid w:val="00AA4179"/>
    <w:rsid w:val="00AA499F"/>
    <w:rsid w:val="00AA54CD"/>
    <w:rsid w:val="00AA5690"/>
    <w:rsid w:val="00AA5D51"/>
    <w:rsid w:val="00AA6C37"/>
    <w:rsid w:val="00AA78B8"/>
    <w:rsid w:val="00AB0339"/>
    <w:rsid w:val="00AB05E3"/>
    <w:rsid w:val="00AB0B4A"/>
    <w:rsid w:val="00AB12D4"/>
    <w:rsid w:val="00AB20D1"/>
    <w:rsid w:val="00AB25DF"/>
    <w:rsid w:val="00AB2D71"/>
    <w:rsid w:val="00AB3407"/>
    <w:rsid w:val="00AB3678"/>
    <w:rsid w:val="00AB3FBB"/>
    <w:rsid w:val="00AB43C9"/>
    <w:rsid w:val="00AB4FF4"/>
    <w:rsid w:val="00AB547A"/>
    <w:rsid w:val="00AB6BF9"/>
    <w:rsid w:val="00AB6E2F"/>
    <w:rsid w:val="00AB6EBF"/>
    <w:rsid w:val="00AB7923"/>
    <w:rsid w:val="00AC15D9"/>
    <w:rsid w:val="00AC3E2B"/>
    <w:rsid w:val="00AC476F"/>
    <w:rsid w:val="00AC4818"/>
    <w:rsid w:val="00AC5F89"/>
    <w:rsid w:val="00AC5FD2"/>
    <w:rsid w:val="00AC7276"/>
    <w:rsid w:val="00AC7901"/>
    <w:rsid w:val="00AD0686"/>
    <w:rsid w:val="00AD06AB"/>
    <w:rsid w:val="00AD0809"/>
    <w:rsid w:val="00AD0881"/>
    <w:rsid w:val="00AD0BCA"/>
    <w:rsid w:val="00AD112F"/>
    <w:rsid w:val="00AD209E"/>
    <w:rsid w:val="00AD21F9"/>
    <w:rsid w:val="00AD244D"/>
    <w:rsid w:val="00AD29EE"/>
    <w:rsid w:val="00AD2B30"/>
    <w:rsid w:val="00AD36ED"/>
    <w:rsid w:val="00AD3FF5"/>
    <w:rsid w:val="00AD422C"/>
    <w:rsid w:val="00AD4FCD"/>
    <w:rsid w:val="00AD522C"/>
    <w:rsid w:val="00AD52A6"/>
    <w:rsid w:val="00AD55D0"/>
    <w:rsid w:val="00AD5F95"/>
    <w:rsid w:val="00AD6B35"/>
    <w:rsid w:val="00AD6B8F"/>
    <w:rsid w:val="00AD7054"/>
    <w:rsid w:val="00AD73B1"/>
    <w:rsid w:val="00AD745C"/>
    <w:rsid w:val="00AD74BA"/>
    <w:rsid w:val="00AD7B29"/>
    <w:rsid w:val="00AD7C0A"/>
    <w:rsid w:val="00AE0399"/>
    <w:rsid w:val="00AE08A0"/>
    <w:rsid w:val="00AE1770"/>
    <w:rsid w:val="00AE1EF9"/>
    <w:rsid w:val="00AE266C"/>
    <w:rsid w:val="00AE2CEE"/>
    <w:rsid w:val="00AE2FDD"/>
    <w:rsid w:val="00AE3980"/>
    <w:rsid w:val="00AE3F21"/>
    <w:rsid w:val="00AE438F"/>
    <w:rsid w:val="00AE48B8"/>
    <w:rsid w:val="00AE4987"/>
    <w:rsid w:val="00AE4D76"/>
    <w:rsid w:val="00AE4DBF"/>
    <w:rsid w:val="00AE587A"/>
    <w:rsid w:val="00AE6282"/>
    <w:rsid w:val="00AF0023"/>
    <w:rsid w:val="00AF08A0"/>
    <w:rsid w:val="00AF12B8"/>
    <w:rsid w:val="00AF13F5"/>
    <w:rsid w:val="00AF2062"/>
    <w:rsid w:val="00AF262B"/>
    <w:rsid w:val="00AF2EF3"/>
    <w:rsid w:val="00AF34BC"/>
    <w:rsid w:val="00AF391A"/>
    <w:rsid w:val="00AF4E49"/>
    <w:rsid w:val="00AF5097"/>
    <w:rsid w:val="00AF5932"/>
    <w:rsid w:val="00AF67CD"/>
    <w:rsid w:val="00AF6FA7"/>
    <w:rsid w:val="00AF75C3"/>
    <w:rsid w:val="00AF7B99"/>
    <w:rsid w:val="00AF7F44"/>
    <w:rsid w:val="00AF7FFC"/>
    <w:rsid w:val="00B00B9A"/>
    <w:rsid w:val="00B013EC"/>
    <w:rsid w:val="00B01C01"/>
    <w:rsid w:val="00B01EAC"/>
    <w:rsid w:val="00B01FBF"/>
    <w:rsid w:val="00B020BF"/>
    <w:rsid w:val="00B02599"/>
    <w:rsid w:val="00B029EE"/>
    <w:rsid w:val="00B02FA1"/>
    <w:rsid w:val="00B033E3"/>
    <w:rsid w:val="00B0391B"/>
    <w:rsid w:val="00B03B06"/>
    <w:rsid w:val="00B03F07"/>
    <w:rsid w:val="00B04291"/>
    <w:rsid w:val="00B0467D"/>
    <w:rsid w:val="00B06BD5"/>
    <w:rsid w:val="00B073D5"/>
    <w:rsid w:val="00B077F0"/>
    <w:rsid w:val="00B07D69"/>
    <w:rsid w:val="00B114B7"/>
    <w:rsid w:val="00B114C6"/>
    <w:rsid w:val="00B11986"/>
    <w:rsid w:val="00B119F1"/>
    <w:rsid w:val="00B1296A"/>
    <w:rsid w:val="00B12A46"/>
    <w:rsid w:val="00B131BD"/>
    <w:rsid w:val="00B132BF"/>
    <w:rsid w:val="00B138AB"/>
    <w:rsid w:val="00B13A42"/>
    <w:rsid w:val="00B1443E"/>
    <w:rsid w:val="00B14A1E"/>
    <w:rsid w:val="00B14AB0"/>
    <w:rsid w:val="00B15B49"/>
    <w:rsid w:val="00B16305"/>
    <w:rsid w:val="00B16825"/>
    <w:rsid w:val="00B16912"/>
    <w:rsid w:val="00B20069"/>
    <w:rsid w:val="00B20201"/>
    <w:rsid w:val="00B209AA"/>
    <w:rsid w:val="00B20F34"/>
    <w:rsid w:val="00B2133E"/>
    <w:rsid w:val="00B21521"/>
    <w:rsid w:val="00B2166B"/>
    <w:rsid w:val="00B21B4A"/>
    <w:rsid w:val="00B220BB"/>
    <w:rsid w:val="00B22105"/>
    <w:rsid w:val="00B22D3D"/>
    <w:rsid w:val="00B23C1A"/>
    <w:rsid w:val="00B248AB"/>
    <w:rsid w:val="00B24AF8"/>
    <w:rsid w:val="00B24DEC"/>
    <w:rsid w:val="00B26298"/>
    <w:rsid w:val="00B26F83"/>
    <w:rsid w:val="00B27F60"/>
    <w:rsid w:val="00B3040F"/>
    <w:rsid w:val="00B30579"/>
    <w:rsid w:val="00B313D8"/>
    <w:rsid w:val="00B31ECB"/>
    <w:rsid w:val="00B328DA"/>
    <w:rsid w:val="00B32CF0"/>
    <w:rsid w:val="00B338E3"/>
    <w:rsid w:val="00B33BC8"/>
    <w:rsid w:val="00B3425E"/>
    <w:rsid w:val="00B34629"/>
    <w:rsid w:val="00B353AB"/>
    <w:rsid w:val="00B354B7"/>
    <w:rsid w:val="00B35FAA"/>
    <w:rsid w:val="00B36096"/>
    <w:rsid w:val="00B36FB3"/>
    <w:rsid w:val="00B36FF3"/>
    <w:rsid w:val="00B37492"/>
    <w:rsid w:val="00B37651"/>
    <w:rsid w:val="00B4001B"/>
    <w:rsid w:val="00B408A0"/>
    <w:rsid w:val="00B41F47"/>
    <w:rsid w:val="00B42678"/>
    <w:rsid w:val="00B433FD"/>
    <w:rsid w:val="00B44ADD"/>
    <w:rsid w:val="00B45A21"/>
    <w:rsid w:val="00B45CEA"/>
    <w:rsid w:val="00B46964"/>
    <w:rsid w:val="00B469F7"/>
    <w:rsid w:val="00B472F7"/>
    <w:rsid w:val="00B4796A"/>
    <w:rsid w:val="00B47A4A"/>
    <w:rsid w:val="00B47AA8"/>
    <w:rsid w:val="00B47B32"/>
    <w:rsid w:val="00B506D0"/>
    <w:rsid w:val="00B50BF5"/>
    <w:rsid w:val="00B50D0A"/>
    <w:rsid w:val="00B546AD"/>
    <w:rsid w:val="00B54D68"/>
    <w:rsid w:val="00B55348"/>
    <w:rsid w:val="00B55B97"/>
    <w:rsid w:val="00B5630E"/>
    <w:rsid w:val="00B5647A"/>
    <w:rsid w:val="00B5666E"/>
    <w:rsid w:val="00B5674D"/>
    <w:rsid w:val="00B57C45"/>
    <w:rsid w:val="00B57C8F"/>
    <w:rsid w:val="00B57FA1"/>
    <w:rsid w:val="00B6092D"/>
    <w:rsid w:val="00B6092F"/>
    <w:rsid w:val="00B61061"/>
    <w:rsid w:val="00B6119A"/>
    <w:rsid w:val="00B61489"/>
    <w:rsid w:val="00B61C41"/>
    <w:rsid w:val="00B6318A"/>
    <w:rsid w:val="00B63283"/>
    <w:rsid w:val="00B63A65"/>
    <w:rsid w:val="00B63C62"/>
    <w:rsid w:val="00B63E95"/>
    <w:rsid w:val="00B6466A"/>
    <w:rsid w:val="00B64BE7"/>
    <w:rsid w:val="00B64CFB"/>
    <w:rsid w:val="00B656C6"/>
    <w:rsid w:val="00B659B3"/>
    <w:rsid w:val="00B65CA9"/>
    <w:rsid w:val="00B666E1"/>
    <w:rsid w:val="00B66A8D"/>
    <w:rsid w:val="00B670E8"/>
    <w:rsid w:val="00B67779"/>
    <w:rsid w:val="00B70A56"/>
    <w:rsid w:val="00B7103D"/>
    <w:rsid w:val="00B72187"/>
    <w:rsid w:val="00B72DC4"/>
    <w:rsid w:val="00B731D6"/>
    <w:rsid w:val="00B73229"/>
    <w:rsid w:val="00B732B3"/>
    <w:rsid w:val="00B733F4"/>
    <w:rsid w:val="00B73BD5"/>
    <w:rsid w:val="00B752DA"/>
    <w:rsid w:val="00B7603F"/>
    <w:rsid w:val="00B765C3"/>
    <w:rsid w:val="00B765EF"/>
    <w:rsid w:val="00B766EB"/>
    <w:rsid w:val="00B7688A"/>
    <w:rsid w:val="00B774E4"/>
    <w:rsid w:val="00B800EA"/>
    <w:rsid w:val="00B803D9"/>
    <w:rsid w:val="00B805CA"/>
    <w:rsid w:val="00B80D3E"/>
    <w:rsid w:val="00B80F65"/>
    <w:rsid w:val="00B81DC9"/>
    <w:rsid w:val="00B822D3"/>
    <w:rsid w:val="00B8297E"/>
    <w:rsid w:val="00B842A7"/>
    <w:rsid w:val="00B84761"/>
    <w:rsid w:val="00B84F7B"/>
    <w:rsid w:val="00B85244"/>
    <w:rsid w:val="00B86EED"/>
    <w:rsid w:val="00B870C1"/>
    <w:rsid w:val="00B901C5"/>
    <w:rsid w:val="00B90837"/>
    <w:rsid w:val="00B9087D"/>
    <w:rsid w:val="00B90FE6"/>
    <w:rsid w:val="00B9103C"/>
    <w:rsid w:val="00B92D7A"/>
    <w:rsid w:val="00B939F7"/>
    <w:rsid w:val="00B94352"/>
    <w:rsid w:val="00B946F2"/>
    <w:rsid w:val="00B94B7E"/>
    <w:rsid w:val="00B94EFD"/>
    <w:rsid w:val="00B94F5D"/>
    <w:rsid w:val="00B95464"/>
    <w:rsid w:val="00B95466"/>
    <w:rsid w:val="00B95C44"/>
    <w:rsid w:val="00B95C9D"/>
    <w:rsid w:val="00B96798"/>
    <w:rsid w:val="00B9685E"/>
    <w:rsid w:val="00B96AC9"/>
    <w:rsid w:val="00B97957"/>
    <w:rsid w:val="00BA0C1C"/>
    <w:rsid w:val="00BA25AA"/>
    <w:rsid w:val="00BA2CD1"/>
    <w:rsid w:val="00BA3E9C"/>
    <w:rsid w:val="00BA4347"/>
    <w:rsid w:val="00BA463B"/>
    <w:rsid w:val="00BA4DBC"/>
    <w:rsid w:val="00BA5777"/>
    <w:rsid w:val="00BA5D94"/>
    <w:rsid w:val="00BA64C7"/>
    <w:rsid w:val="00BA71E6"/>
    <w:rsid w:val="00BA738D"/>
    <w:rsid w:val="00BA7427"/>
    <w:rsid w:val="00BB0123"/>
    <w:rsid w:val="00BB0B65"/>
    <w:rsid w:val="00BB0BF9"/>
    <w:rsid w:val="00BB14E1"/>
    <w:rsid w:val="00BB1B0E"/>
    <w:rsid w:val="00BB2194"/>
    <w:rsid w:val="00BB2790"/>
    <w:rsid w:val="00BB27CC"/>
    <w:rsid w:val="00BB27F5"/>
    <w:rsid w:val="00BB2F42"/>
    <w:rsid w:val="00BB3C7C"/>
    <w:rsid w:val="00BB42D4"/>
    <w:rsid w:val="00BB44E8"/>
    <w:rsid w:val="00BB4D09"/>
    <w:rsid w:val="00BB4F39"/>
    <w:rsid w:val="00BB5438"/>
    <w:rsid w:val="00BB584C"/>
    <w:rsid w:val="00BB616C"/>
    <w:rsid w:val="00BB67AB"/>
    <w:rsid w:val="00BB71E4"/>
    <w:rsid w:val="00BB7626"/>
    <w:rsid w:val="00BC02D5"/>
    <w:rsid w:val="00BC037A"/>
    <w:rsid w:val="00BC04A3"/>
    <w:rsid w:val="00BC0FAB"/>
    <w:rsid w:val="00BC207D"/>
    <w:rsid w:val="00BC2152"/>
    <w:rsid w:val="00BC2F96"/>
    <w:rsid w:val="00BC300C"/>
    <w:rsid w:val="00BC3198"/>
    <w:rsid w:val="00BC391E"/>
    <w:rsid w:val="00BC4197"/>
    <w:rsid w:val="00BC4EAD"/>
    <w:rsid w:val="00BC513C"/>
    <w:rsid w:val="00BC60DD"/>
    <w:rsid w:val="00BC7DF8"/>
    <w:rsid w:val="00BC7ECE"/>
    <w:rsid w:val="00BD0186"/>
    <w:rsid w:val="00BD01FC"/>
    <w:rsid w:val="00BD1952"/>
    <w:rsid w:val="00BD206D"/>
    <w:rsid w:val="00BD22C7"/>
    <w:rsid w:val="00BD25A4"/>
    <w:rsid w:val="00BD3EE0"/>
    <w:rsid w:val="00BD4616"/>
    <w:rsid w:val="00BD46A1"/>
    <w:rsid w:val="00BD46D5"/>
    <w:rsid w:val="00BD5615"/>
    <w:rsid w:val="00BD5643"/>
    <w:rsid w:val="00BD575F"/>
    <w:rsid w:val="00BD58E5"/>
    <w:rsid w:val="00BD5947"/>
    <w:rsid w:val="00BD5CB0"/>
    <w:rsid w:val="00BD7B19"/>
    <w:rsid w:val="00BD7B95"/>
    <w:rsid w:val="00BE017A"/>
    <w:rsid w:val="00BE06A2"/>
    <w:rsid w:val="00BE0A94"/>
    <w:rsid w:val="00BE145A"/>
    <w:rsid w:val="00BE1935"/>
    <w:rsid w:val="00BE1A24"/>
    <w:rsid w:val="00BE1E25"/>
    <w:rsid w:val="00BE207B"/>
    <w:rsid w:val="00BE2294"/>
    <w:rsid w:val="00BE23CA"/>
    <w:rsid w:val="00BE2552"/>
    <w:rsid w:val="00BE2CA9"/>
    <w:rsid w:val="00BE2DEA"/>
    <w:rsid w:val="00BE3822"/>
    <w:rsid w:val="00BE46DA"/>
    <w:rsid w:val="00BE52A9"/>
    <w:rsid w:val="00BE532E"/>
    <w:rsid w:val="00BE6313"/>
    <w:rsid w:val="00BE6929"/>
    <w:rsid w:val="00BF0657"/>
    <w:rsid w:val="00BF066F"/>
    <w:rsid w:val="00BF13FF"/>
    <w:rsid w:val="00BF1F12"/>
    <w:rsid w:val="00BF2480"/>
    <w:rsid w:val="00BF2548"/>
    <w:rsid w:val="00BF284E"/>
    <w:rsid w:val="00BF290F"/>
    <w:rsid w:val="00BF3E0C"/>
    <w:rsid w:val="00BF3E7F"/>
    <w:rsid w:val="00BF4C74"/>
    <w:rsid w:val="00BF5045"/>
    <w:rsid w:val="00BF50A0"/>
    <w:rsid w:val="00BF55E3"/>
    <w:rsid w:val="00BF565C"/>
    <w:rsid w:val="00BF5917"/>
    <w:rsid w:val="00BF5DE0"/>
    <w:rsid w:val="00BF5F12"/>
    <w:rsid w:val="00BF6171"/>
    <w:rsid w:val="00BF6E7A"/>
    <w:rsid w:val="00BF78A0"/>
    <w:rsid w:val="00BF7967"/>
    <w:rsid w:val="00BF7E89"/>
    <w:rsid w:val="00C00F23"/>
    <w:rsid w:val="00C00FBC"/>
    <w:rsid w:val="00C0147C"/>
    <w:rsid w:val="00C016A7"/>
    <w:rsid w:val="00C023B5"/>
    <w:rsid w:val="00C02459"/>
    <w:rsid w:val="00C0294C"/>
    <w:rsid w:val="00C02BE4"/>
    <w:rsid w:val="00C02C00"/>
    <w:rsid w:val="00C02E89"/>
    <w:rsid w:val="00C0398A"/>
    <w:rsid w:val="00C03DD1"/>
    <w:rsid w:val="00C04497"/>
    <w:rsid w:val="00C04B1F"/>
    <w:rsid w:val="00C04BB6"/>
    <w:rsid w:val="00C052BD"/>
    <w:rsid w:val="00C05984"/>
    <w:rsid w:val="00C06348"/>
    <w:rsid w:val="00C065E5"/>
    <w:rsid w:val="00C10AF6"/>
    <w:rsid w:val="00C11B4A"/>
    <w:rsid w:val="00C11BF6"/>
    <w:rsid w:val="00C11F07"/>
    <w:rsid w:val="00C133D2"/>
    <w:rsid w:val="00C13A39"/>
    <w:rsid w:val="00C13CFF"/>
    <w:rsid w:val="00C13E87"/>
    <w:rsid w:val="00C1449C"/>
    <w:rsid w:val="00C14641"/>
    <w:rsid w:val="00C14ACA"/>
    <w:rsid w:val="00C14CC7"/>
    <w:rsid w:val="00C165DA"/>
    <w:rsid w:val="00C16ACE"/>
    <w:rsid w:val="00C16C34"/>
    <w:rsid w:val="00C17902"/>
    <w:rsid w:val="00C20478"/>
    <w:rsid w:val="00C204B5"/>
    <w:rsid w:val="00C2082C"/>
    <w:rsid w:val="00C22079"/>
    <w:rsid w:val="00C228BF"/>
    <w:rsid w:val="00C23593"/>
    <w:rsid w:val="00C247F8"/>
    <w:rsid w:val="00C25140"/>
    <w:rsid w:val="00C251DE"/>
    <w:rsid w:val="00C25277"/>
    <w:rsid w:val="00C2528D"/>
    <w:rsid w:val="00C27518"/>
    <w:rsid w:val="00C27569"/>
    <w:rsid w:val="00C2766D"/>
    <w:rsid w:val="00C277F4"/>
    <w:rsid w:val="00C300C0"/>
    <w:rsid w:val="00C307DF"/>
    <w:rsid w:val="00C30ACB"/>
    <w:rsid w:val="00C311E5"/>
    <w:rsid w:val="00C315D2"/>
    <w:rsid w:val="00C31C53"/>
    <w:rsid w:val="00C31F9A"/>
    <w:rsid w:val="00C32DAB"/>
    <w:rsid w:val="00C32DD9"/>
    <w:rsid w:val="00C33053"/>
    <w:rsid w:val="00C3477A"/>
    <w:rsid w:val="00C3485D"/>
    <w:rsid w:val="00C34B50"/>
    <w:rsid w:val="00C352D8"/>
    <w:rsid w:val="00C3534E"/>
    <w:rsid w:val="00C361C7"/>
    <w:rsid w:val="00C3680D"/>
    <w:rsid w:val="00C371DE"/>
    <w:rsid w:val="00C3734C"/>
    <w:rsid w:val="00C376B5"/>
    <w:rsid w:val="00C37A95"/>
    <w:rsid w:val="00C40109"/>
    <w:rsid w:val="00C4079D"/>
    <w:rsid w:val="00C41023"/>
    <w:rsid w:val="00C418B0"/>
    <w:rsid w:val="00C421CB"/>
    <w:rsid w:val="00C4239D"/>
    <w:rsid w:val="00C42B30"/>
    <w:rsid w:val="00C43007"/>
    <w:rsid w:val="00C44A02"/>
    <w:rsid w:val="00C45980"/>
    <w:rsid w:val="00C45D8C"/>
    <w:rsid w:val="00C46576"/>
    <w:rsid w:val="00C46B23"/>
    <w:rsid w:val="00C474B7"/>
    <w:rsid w:val="00C47D70"/>
    <w:rsid w:val="00C503C1"/>
    <w:rsid w:val="00C50671"/>
    <w:rsid w:val="00C50D19"/>
    <w:rsid w:val="00C50E21"/>
    <w:rsid w:val="00C50F39"/>
    <w:rsid w:val="00C5144E"/>
    <w:rsid w:val="00C520F8"/>
    <w:rsid w:val="00C52658"/>
    <w:rsid w:val="00C52886"/>
    <w:rsid w:val="00C539F1"/>
    <w:rsid w:val="00C54038"/>
    <w:rsid w:val="00C54A4D"/>
    <w:rsid w:val="00C55CF1"/>
    <w:rsid w:val="00C55EF4"/>
    <w:rsid w:val="00C56766"/>
    <w:rsid w:val="00C56A69"/>
    <w:rsid w:val="00C56F8E"/>
    <w:rsid w:val="00C57564"/>
    <w:rsid w:val="00C578E5"/>
    <w:rsid w:val="00C5792A"/>
    <w:rsid w:val="00C57E0D"/>
    <w:rsid w:val="00C57E37"/>
    <w:rsid w:val="00C60053"/>
    <w:rsid w:val="00C60275"/>
    <w:rsid w:val="00C602DF"/>
    <w:rsid w:val="00C60459"/>
    <w:rsid w:val="00C606E1"/>
    <w:rsid w:val="00C60745"/>
    <w:rsid w:val="00C60FEB"/>
    <w:rsid w:val="00C61201"/>
    <w:rsid w:val="00C612BE"/>
    <w:rsid w:val="00C6175C"/>
    <w:rsid w:val="00C61F7A"/>
    <w:rsid w:val="00C629E8"/>
    <w:rsid w:val="00C62A98"/>
    <w:rsid w:val="00C62AFC"/>
    <w:rsid w:val="00C62C9F"/>
    <w:rsid w:val="00C63514"/>
    <w:rsid w:val="00C63EB6"/>
    <w:rsid w:val="00C6425F"/>
    <w:rsid w:val="00C6466B"/>
    <w:rsid w:val="00C652B3"/>
    <w:rsid w:val="00C65726"/>
    <w:rsid w:val="00C66299"/>
    <w:rsid w:val="00C66D66"/>
    <w:rsid w:val="00C66DCD"/>
    <w:rsid w:val="00C670A8"/>
    <w:rsid w:val="00C67282"/>
    <w:rsid w:val="00C67ACF"/>
    <w:rsid w:val="00C67C5B"/>
    <w:rsid w:val="00C7007D"/>
    <w:rsid w:val="00C7214B"/>
    <w:rsid w:val="00C72A37"/>
    <w:rsid w:val="00C72A7C"/>
    <w:rsid w:val="00C72B5E"/>
    <w:rsid w:val="00C72D37"/>
    <w:rsid w:val="00C73CDD"/>
    <w:rsid w:val="00C740C4"/>
    <w:rsid w:val="00C74612"/>
    <w:rsid w:val="00C7477C"/>
    <w:rsid w:val="00C74BA4"/>
    <w:rsid w:val="00C74D19"/>
    <w:rsid w:val="00C751A5"/>
    <w:rsid w:val="00C75D17"/>
    <w:rsid w:val="00C80252"/>
    <w:rsid w:val="00C80267"/>
    <w:rsid w:val="00C803F4"/>
    <w:rsid w:val="00C8269F"/>
    <w:rsid w:val="00C82BD2"/>
    <w:rsid w:val="00C8337C"/>
    <w:rsid w:val="00C83B97"/>
    <w:rsid w:val="00C84019"/>
    <w:rsid w:val="00C84F77"/>
    <w:rsid w:val="00C85E03"/>
    <w:rsid w:val="00C86B9D"/>
    <w:rsid w:val="00C872C2"/>
    <w:rsid w:val="00C87680"/>
    <w:rsid w:val="00C90985"/>
    <w:rsid w:val="00C90ACD"/>
    <w:rsid w:val="00C91CB4"/>
    <w:rsid w:val="00C91EAD"/>
    <w:rsid w:val="00C92A00"/>
    <w:rsid w:val="00C92E07"/>
    <w:rsid w:val="00C93534"/>
    <w:rsid w:val="00C960E2"/>
    <w:rsid w:val="00C97A45"/>
    <w:rsid w:val="00C97A82"/>
    <w:rsid w:val="00C97AB3"/>
    <w:rsid w:val="00C97CA7"/>
    <w:rsid w:val="00C97DB5"/>
    <w:rsid w:val="00CA01C9"/>
    <w:rsid w:val="00CA03E8"/>
    <w:rsid w:val="00CA0433"/>
    <w:rsid w:val="00CA0807"/>
    <w:rsid w:val="00CA08F6"/>
    <w:rsid w:val="00CA0D66"/>
    <w:rsid w:val="00CA4188"/>
    <w:rsid w:val="00CA4C12"/>
    <w:rsid w:val="00CA51E1"/>
    <w:rsid w:val="00CA54C9"/>
    <w:rsid w:val="00CA5AEA"/>
    <w:rsid w:val="00CA5BA7"/>
    <w:rsid w:val="00CA5D8E"/>
    <w:rsid w:val="00CA635A"/>
    <w:rsid w:val="00CA6741"/>
    <w:rsid w:val="00CA6CFE"/>
    <w:rsid w:val="00CA7E26"/>
    <w:rsid w:val="00CB013D"/>
    <w:rsid w:val="00CB024C"/>
    <w:rsid w:val="00CB0595"/>
    <w:rsid w:val="00CB1F59"/>
    <w:rsid w:val="00CB2229"/>
    <w:rsid w:val="00CB22C7"/>
    <w:rsid w:val="00CB2E0A"/>
    <w:rsid w:val="00CB35E0"/>
    <w:rsid w:val="00CB3C0A"/>
    <w:rsid w:val="00CB4977"/>
    <w:rsid w:val="00CB4C0D"/>
    <w:rsid w:val="00CB4E66"/>
    <w:rsid w:val="00CB6BAE"/>
    <w:rsid w:val="00CB74DC"/>
    <w:rsid w:val="00CC0B5C"/>
    <w:rsid w:val="00CC1169"/>
    <w:rsid w:val="00CC160E"/>
    <w:rsid w:val="00CC29A4"/>
    <w:rsid w:val="00CC2D1B"/>
    <w:rsid w:val="00CC2D53"/>
    <w:rsid w:val="00CC3B87"/>
    <w:rsid w:val="00CC3DDA"/>
    <w:rsid w:val="00CC46F5"/>
    <w:rsid w:val="00CC56C8"/>
    <w:rsid w:val="00CC6669"/>
    <w:rsid w:val="00CC66F0"/>
    <w:rsid w:val="00CC79CC"/>
    <w:rsid w:val="00CD0149"/>
    <w:rsid w:val="00CD02C9"/>
    <w:rsid w:val="00CD05D7"/>
    <w:rsid w:val="00CD1061"/>
    <w:rsid w:val="00CD1FC8"/>
    <w:rsid w:val="00CD23CC"/>
    <w:rsid w:val="00CD23DC"/>
    <w:rsid w:val="00CD2896"/>
    <w:rsid w:val="00CD2ACA"/>
    <w:rsid w:val="00CD2D5D"/>
    <w:rsid w:val="00CD3778"/>
    <w:rsid w:val="00CD4A3D"/>
    <w:rsid w:val="00CD57B8"/>
    <w:rsid w:val="00CD7094"/>
    <w:rsid w:val="00CD79E8"/>
    <w:rsid w:val="00CD7ABE"/>
    <w:rsid w:val="00CD7CDE"/>
    <w:rsid w:val="00CE04A9"/>
    <w:rsid w:val="00CE0CDA"/>
    <w:rsid w:val="00CE1048"/>
    <w:rsid w:val="00CE10D7"/>
    <w:rsid w:val="00CE1D8B"/>
    <w:rsid w:val="00CE20E1"/>
    <w:rsid w:val="00CE256A"/>
    <w:rsid w:val="00CE28EB"/>
    <w:rsid w:val="00CE2CE4"/>
    <w:rsid w:val="00CE3AED"/>
    <w:rsid w:val="00CE4430"/>
    <w:rsid w:val="00CE468C"/>
    <w:rsid w:val="00CE564F"/>
    <w:rsid w:val="00CE5911"/>
    <w:rsid w:val="00CE5D0E"/>
    <w:rsid w:val="00CE5DFD"/>
    <w:rsid w:val="00CE65E9"/>
    <w:rsid w:val="00CE67A3"/>
    <w:rsid w:val="00CE6975"/>
    <w:rsid w:val="00CE6D98"/>
    <w:rsid w:val="00CE7393"/>
    <w:rsid w:val="00CE785F"/>
    <w:rsid w:val="00CF0C96"/>
    <w:rsid w:val="00CF1444"/>
    <w:rsid w:val="00CF1E22"/>
    <w:rsid w:val="00CF2B05"/>
    <w:rsid w:val="00CF2F09"/>
    <w:rsid w:val="00CF33AE"/>
    <w:rsid w:val="00CF36E7"/>
    <w:rsid w:val="00CF4333"/>
    <w:rsid w:val="00CF45DC"/>
    <w:rsid w:val="00CF5570"/>
    <w:rsid w:val="00CF56AB"/>
    <w:rsid w:val="00CF5A34"/>
    <w:rsid w:val="00CF5E56"/>
    <w:rsid w:val="00CF669C"/>
    <w:rsid w:val="00CF6867"/>
    <w:rsid w:val="00CF724E"/>
    <w:rsid w:val="00CF753D"/>
    <w:rsid w:val="00D0010D"/>
    <w:rsid w:val="00D004AE"/>
    <w:rsid w:val="00D01135"/>
    <w:rsid w:val="00D019E1"/>
    <w:rsid w:val="00D0403D"/>
    <w:rsid w:val="00D04BAB"/>
    <w:rsid w:val="00D04CD6"/>
    <w:rsid w:val="00D04E1C"/>
    <w:rsid w:val="00D0582E"/>
    <w:rsid w:val="00D06760"/>
    <w:rsid w:val="00D06C9B"/>
    <w:rsid w:val="00D072C8"/>
    <w:rsid w:val="00D07B16"/>
    <w:rsid w:val="00D100EE"/>
    <w:rsid w:val="00D10738"/>
    <w:rsid w:val="00D107A8"/>
    <w:rsid w:val="00D12281"/>
    <w:rsid w:val="00D12B87"/>
    <w:rsid w:val="00D12BE1"/>
    <w:rsid w:val="00D12E39"/>
    <w:rsid w:val="00D13132"/>
    <w:rsid w:val="00D138F9"/>
    <w:rsid w:val="00D13A4D"/>
    <w:rsid w:val="00D13B2B"/>
    <w:rsid w:val="00D1530D"/>
    <w:rsid w:val="00D170A0"/>
    <w:rsid w:val="00D17C10"/>
    <w:rsid w:val="00D206E0"/>
    <w:rsid w:val="00D207AE"/>
    <w:rsid w:val="00D20F55"/>
    <w:rsid w:val="00D21A7C"/>
    <w:rsid w:val="00D21D39"/>
    <w:rsid w:val="00D22475"/>
    <w:rsid w:val="00D22596"/>
    <w:rsid w:val="00D239C0"/>
    <w:rsid w:val="00D242D4"/>
    <w:rsid w:val="00D24319"/>
    <w:rsid w:val="00D244E3"/>
    <w:rsid w:val="00D24EEF"/>
    <w:rsid w:val="00D24FBA"/>
    <w:rsid w:val="00D2512E"/>
    <w:rsid w:val="00D2533D"/>
    <w:rsid w:val="00D25547"/>
    <w:rsid w:val="00D25CFF"/>
    <w:rsid w:val="00D25FBD"/>
    <w:rsid w:val="00D266DE"/>
    <w:rsid w:val="00D26A2D"/>
    <w:rsid w:val="00D27001"/>
    <w:rsid w:val="00D27CB1"/>
    <w:rsid w:val="00D27FCB"/>
    <w:rsid w:val="00D303A0"/>
    <w:rsid w:val="00D30828"/>
    <w:rsid w:val="00D30DE7"/>
    <w:rsid w:val="00D30E36"/>
    <w:rsid w:val="00D31B04"/>
    <w:rsid w:val="00D31BEA"/>
    <w:rsid w:val="00D31C14"/>
    <w:rsid w:val="00D31EBB"/>
    <w:rsid w:val="00D31F08"/>
    <w:rsid w:val="00D31F8D"/>
    <w:rsid w:val="00D3212A"/>
    <w:rsid w:val="00D33011"/>
    <w:rsid w:val="00D335F0"/>
    <w:rsid w:val="00D33FB6"/>
    <w:rsid w:val="00D341C1"/>
    <w:rsid w:val="00D34BAA"/>
    <w:rsid w:val="00D34C0F"/>
    <w:rsid w:val="00D34C2D"/>
    <w:rsid w:val="00D3540D"/>
    <w:rsid w:val="00D35952"/>
    <w:rsid w:val="00D35BF4"/>
    <w:rsid w:val="00D361E1"/>
    <w:rsid w:val="00D379A5"/>
    <w:rsid w:val="00D37F6C"/>
    <w:rsid w:val="00D40287"/>
    <w:rsid w:val="00D40935"/>
    <w:rsid w:val="00D409FE"/>
    <w:rsid w:val="00D40A49"/>
    <w:rsid w:val="00D41026"/>
    <w:rsid w:val="00D4147A"/>
    <w:rsid w:val="00D41C78"/>
    <w:rsid w:val="00D421D4"/>
    <w:rsid w:val="00D42685"/>
    <w:rsid w:val="00D42718"/>
    <w:rsid w:val="00D42A94"/>
    <w:rsid w:val="00D43E83"/>
    <w:rsid w:val="00D441F5"/>
    <w:rsid w:val="00D445BA"/>
    <w:rsid w:val="00D44726"/>
    <w:rsid w:val="00D44A59"/>
    <w:rsid w:val="00D44FFF"/>
    <w:rsid w:val="00D450C6"/>
    <w:rsid w:val="00D45D84"/>
    <w:rsid w:val="00D465F9"/>
    <w:rsid w:val="00D4674A"/>
    <w:rsid w:val="00D47024"/>
    <w:rsid w:val="00D47497"/>
    <w:rsid w:val="00D4758B"/>
    <w:rsid w:val="00D478FC"/>
    <w:rsid w:val="00D47F0E"/>
    <w:rsid w:val="00D5043C"/>
    <w:rsid w:val="00D515BE"/>
    <w:rsid w:val="00D516DF"/>
    <w:rsid w:val="00D53135"/>
    <w:rsid w:val="00D540D8"/>
    <w:rsid w:val="00D55537"/>
    <w:rsid w:val="00D55EE7"/>
    <w:rsid w:val="00D55FD5"/>
    <w:rsid w:val="00D569D6"/>
    <w:rsid w:val="00D57963"/>
    <w:rsid w:val="00D60270"/>
    <w:rsid w:val="00D60E65"/>
    <w:rsid w:val="00D612B5"/>
    <w:rsid w:val="00D61E03"/>
    <w:rsid w:val="00D62713"/>
    <w:rsid w:val="00D62997"/>
    <w:rsid w:val="00D629BB"/>
    <w:rsid w:val="00D62E36"/>
    <w:rsid w:val="00D632FC"/>
    <w:rsid w:val="00D6355D"/>
    <w:rsid w:val="00D63723"/>
    <w:rsid w:val="00D63BF6"/>
    <w:rsid w:val="00D64104"/>
    <w:rsid w:val="00D645AF"/>
    <w:rsid w:val="00D645EE"/>
    <w:rsid w:val="00D64835"/>
    <w:rsid w:val="00D65134"/>
    <w:rsid w:val="00D65EC4"/>
    <w:rsid w:val="00D6600C"/>
    <w:rsid w:val="00D6648C"/>
    <w:rsid w:val="00D66FE1"/>
    <w:rsid w:val="00D67564"/>
    <w:rsid w:val="00D7001A"/>
    <w:rsid w:val="00D708FA"/>
    <w:rsid w:val="00D70DA4"/>
    <w:rsid w:val="00D71133"/>
    <w:rsid w:val="00D7136D"/>
    <w:rsid w:val="00D72636"/>
    <w:rsid w:val="00D726C5"/>
    <w:rsid w:val="00D72AA9"/>
    <w:rsid w:val="00D72F93"/>
    <w:rsid w:val="00D739F7"/>
    <w:rsid w:val="00D73BAC"/>
    <w:rsid w:val="00D742D5"/>
    <w:rsid w:val="00D74ABA"/>
    <w:rsid w:val="00D74F3E"/>
    <w:rsid w:val="00D763AC"/>
    <w:rsid w:val="00D778AB"/>
    <w:rsid w:val="00D804AF"/>
    <w:rsid w:val="00D809CF"/>
    <w:rsid w:val="00D80CEA"/>
    <w:rsid w:val="00D810EC"/>
    <w:rsid w:val="00D81A32"/>
    <w:rsid w:val="00D82A64"/>
    <w:rsid w:val="00D82CD8"/>
    <w:rsid w:val="00D83980"/>
    <w:rsid w:val="00D83EDA"/>
    <w:rsid w:val="00D847D7"/>
    <w:rsid w:val="00D84C24"/>
    <w:rsid w:val="00D84D1F"/>
    <w:rsid w:val="00D856E7"/>
    <w:rsid w:val="00D856F1"/>
    <w:rsid w:val="00D85A79"/>
    <w:rsid w:val="00D86324"/>
    <w:rsid w:val="00D86500"/>
    <w:rsid w:val="00D86581"/>
    <w:rsid w:val="00D86AC7"/>
    <w:rsid w:val="00D875C0"/>
    <w:rsid w:val="00D8776C"/>
    <w:rsid w:val="00D87EFB"/>
    <w:rsid w:val="00D920AA"/>
    <w:rsid w:val="00D922C9"/>
    <w:rsid w:val="00D929C3"/>
    <w:rsid w:val="00D92D22"/>
    <w:rsid w:val="00D92D60"/>
    <w:rsid w:val="00D93479"/>
    <w:rsid w:val="00D93E85"/>
    <w:rsid w:val="00D94D09"/>
    <w:rsid w:val="00D94E54"/>
    <w:rsid w:val="00D95143"/>
    <w:rsid w:val="00D961F2"/>
    <w:rsid w:val="00D96245"/>
    <w:rsid w:val="00D963DF"/>
    <w:rsid w:val="00D96BCD"/>
    <w:rsid w:val="00D972FC"/>
    <w:rsid w:val="00D97304"/>
    <w:rsid w:val="00DA123C"/>
    <w:rsid w:val="00DA15DD"/>
    <w:rsid w:val="00DA32EA"/>
    <w:rsid w:val="00DA3DC5"/>
    <w:rsid w:val="00DA3F29"/>
    <w:rsid w:val="00DA4384"/>
    <w:rsid w:val="00DA4426"/>
    <w:rsid w:val="00DA66E4"/>
    <w:rsid w:val="00DA695B"/>
    <w:rsid w:val="00DA6F68"/>
    <w:rsid w:val="00DA799D"/>
    <w:rsid w:val="00DB0D48"/>
    <w:rsid w:val="00DB1942"/>
    <w:rsid w:val="00DB24C5"/>
    <w:rsid w:val="00DB381A"/>
    <w:rsid w:val="00DB4FF5"/>
    <w:rsid w:val="00DB507F"/>
    <w:rsid w:val="00DB50C0"/>
    <w:rsid w:val="00DB51D1"/>
    <w:rsid w:val="00DB523A"/>
    <w:rsid w:val="00DB5575"/>
    <w:rsid w:val="00DB5A9D"/>
    <w:rsid w:val="00DB5FE1"/>
    <w:rsid w:val="00DB6DE8"/>
    <w:rsid w:val="00DB6FD1"/>
    <w:rsid w:val="00DB78FE"/>
    <w:rsid w:val="00DB7A86"/>
    <w:rsid w:val="00DC0279"/>
    <w:rsid w:val="00DC053E"/>
    <w:rsid w:val="00DC0F23"/>
    <w:rsid w:val="00DC108A"/>
    <w:rsid w:val="00DC1E62"/>
    <w:rsid w:val="00DC2CE6"/>
    <w:rsid w:val="00DC3DD6"/>
    <w:rsid w:val="00DC3E2A"/>
    <w:rsid w:val="00DC446F"/>
    <w:rsid w:val="00DC492D"/>
    <w:rsid w:val="00DC4F13"/>
    <w:rsid w:val="00DC4FCA"/>
    <w:rsid w:val="00DC500C"/>
    <w:rsid w:val="00DC5013"/>
    <w:rsid w:val="00DC734A"/>
    <w:rsid w:val="00DC79E8"/>
    <w:rsid w:val="00DC7B44"/>
    <w:rsid w:val="00DD0325"/>
    <w:rsid w:val="00DD0BF2"/>
    <w:rsid w:val="00DD139F"/>
    <w:rsid w:val="00DD2287"/>
    <w:rsid w:val="00DD2B1C"/>
    <w:rsid w:val="00DD3352"/>
    <w:rsid w:val="00DD39A0"/>
    <w:rsid w:val="00DD3FA7"/>
    <w:rsid w:val="00DD43D8"/>
    <w:rsid w:val="00DD4502"/>
    <w:rsid w:val="00DD51FA"/>
    <w:rsid w:val="00DD5256"/>
    <w:rsid w:val="00DD5338"/>
    <w:rsid w:val="00DD5BF5"/>
    <w:rsid w:val="00DD622A"/>
    <w:rsid w:val="00DD65D2"/>
    <w:rsid w:val="00DD6742"/>
    <w:rsid w:val="00DD6A4F"/>
    <w:rsid w:val="00DD6CD8"/>
    <w:rsid w:val="00DD7A7D"/>
    <w:rsid w:val="00DD7D54"/>
    <w:rsid w:val="00DE17FD"/>
    <w:rsid w:val="00DE1B65"/>
    <w:rsid w:val="00DE2855"/>
    <w:rsid w:val="00DE2EB6"/>
    <w:rsid w:val="00DE2FB9"/>
    <w:rsid w:val="00DE374E"/>
    <w:rsid w:val="00DE379D"/>
    <w:rsid w:val="00DE3B22"/>
    <w:rsid w:val="00DE406C"/>
    <w:rsid w:val="00DE432B"/>
    <w:rsid w:val="00DE4EC0"/>
    <w:rsid w:val="00DE532C"/>
    <w:rsid w:val="00DE53EE"/>
    <w:rsid w:val="00DE5A04"/>
    <w:rsid w:val="00DE633E"/>
    <w:rsid w:val="00DE7041"/>
    <w:rsid w:val="00DE7B23"/>
    <w:rsid w:val="00DF060F"/>
    <w:rsid w:val="00DF29D9"/>
    <w:rsid w:val="00DF2E5A"/>
    <w:rsid w:val="00DF3F1F"/>
    <w:rsid w:val="00DF47B0"/>
    <w:rsid w:val="00DF4DA5"/>
    <w:rsid w:val="00DF4DD4"/>
    <w:rsid w:val="00DF6040"/>
    <w:rsid w:val="00DF60AF"/>
    <w:rsid w:val="00DF616F"/>
    <w:rsid w:val="00DF6B80"/>
    <w:rsid w:val="00E00052"/>
    <w:rsid w:val="00E00EAA"/>
    <w:rsid w:val="00E0168B"/>
    <w:rsid w:val="00E01888"/>
    <w:rsid w:val="00E01AB4"/>
    <w:rsid w:val="00E02315"/>
    <w:rsid w:val="00E024ED"/>
    <w:rsid w:val="00E0277B"/>
    <w:rsid w:val="00E03404"/>
    <w:rsid w:val="00E03526"/>
    <w:rsid w:val="00E0366F"/>
    <w:rsid w:val="00E03BC4"/>
    <w:rsid w:val="00E04121"/>
    <w:rsid w:val="00E04978"/>
    <w:rsid w:val="00E057D6"/>
    <w:rsid w:val="00E05A1E"/>
    <w:rsid w:val="00E06112"/>
    <w:rsid w:val="00E063DD"/>
    <w:rsid w:val="00E06737"/>
    <w:rsid w:val="00E067F5"/>
    <w:rsid w:val="00E074D5"/>
    <w:rsid w:val="00E07812"/>
    <w:rsid w:val="00E07CED"/>
    <w:rsid w:val="00E103A0"/>
    <w:rsid w:val="00E1041C"/>
    <w:rsid w:val="00E10751"/>
    <w:rsid w:val="00E107BD"/>
    <w:rsid w:val="00E10820"/>
    <w:rsid w:val="00E11765"/>
    <w:rsid w:val="00E11B8D"/>
    <w:rsid w:val="00E12A38"/>
    <w:rsid w:val="00E12BD0"/>
    <w:rsid w:val="00E1341F"/>
    <w:rsid w:val="00E1399F"/>
    <w:rsid w:val="00E140D4"/>
    <w:rsid w:val="00E146D4"/>
    <w:rsid w:val="00E14C41"/>
    <w:rsid w:val="00E16832"/>
    <w:rsid w:val="00E174EE"/>
    <w:rsid w:val="00E17EBC"/>
    <w:rsid w:val="00E2040E"/>
    <w:rsid w:val="00E21628"/>
    <w:rsid w:val="00E2184E"/>
    <w:rsid w:val="00E22B8E"/>
    <w:rsid w:val="00E22FFC"/>
    <w:rsid w:val="00E2399A"/>
    <w:rsid w:val="00E23DEF"/>
    <w:rsid w:val="00E24125"/>
    <w:rsid w:val="00E248A3"/>
    <w:rsid w:val="00E24AE1"/>
    <w:rsid w:val="00E24B33"/>
    <w:rsid w:val="00E24CDA"/>
    <w:rsid w:val="00E254F7"/>
    <w:rsid w:val="00E25625"/>
    <w:rsid w:val="00E26DDA"/>
    <w:rsid w:val="00E26F51"/>
    <w:rsid w:val="00E270B1"/>
    <w:rsid w:val="00E27FC1"/>
    <w:rsid w:val="00E30060"/>
    <w:rsid w:val="00E304FC"/>
    <w:rsid w:val="00E306F1"/>
    <w:rsid w:val="00E30961"/>
    <w:rsid w:val="00E323BB"/>
    <w:rsid w:val="00E33244"/>
    <w:rsid w:val="00E33629"/>
    <w:rsid w:val="00E33BEA"/>
    <w:rsid w:val="00E341E9"/>
    <w:rsid w:val="00E34933"/>
    <w:rsid w:val="00E34BE3"/>
    <w:rsid w:val="00E34F9E"/>
    <w:rsid w:val="00E3510C"/>
    <w:rsid w:val="00E357D3"/>
    <w:rsid w:val="00E35A67"/>
    <w:rsid w:val="00E360E5"/>
    <w:rsid w:val="00E36857"/>
    <w:rsid w:val="00E36A11"/>
    <w:rsid w:val="00E36C33"/>
    <w:rsid w:val="00E36ECB"/>
    <w:rsid w:val="00E37719"/>
    <w:rsid w:val="00E37D54"/>
    <w:rsid w:val="00E4035F"/>
    <w:rsid w:val="00E40A1D"/>
    <w:rsid w:val="00E414BA"/>
    <w:rsid w:val="00E41B26"/>
    <w:rsid w:val="00E41B32"/>
    <w:rsid w:val="00E41B73"/>
    <w:rsid w:val="00E41BB2"/>
    <w:rsid w:val="00E41D7F"/>
    <w:rsid w:val="00E42823"/>
    <w:rsid w:val="00E432C9"/>
    <w:rsid w:val="00E43E43"/>
    <w:rsid w:val="00E43E9F"/>
    <w:rsid w:val="00E449EB"/>
    <w:rsid w:val="00E4537E"/>
    <w:rsid w:val="00E45CCA"/>
    <w:rsid w:val="00E45F3E"/>
    <w:rsid w:val="00E46972"/>
    <w:rsid w:val="00E47AA7"/>
    <w:rsid w:val="00E50455"/>
    <w:rsid w:val="00E5089D"/>
    <w:rsid w:val="00E50DDC"/>
    <w:rsid w:val="00E51102"/>
    <w:rsid w:val="00E5163D"/>
    <w:rsid w:val="00E51664"/>
    <w:rsid w:val="00E523DD"/>
    <w:rsid w:val="00E52551"/>
    <w:rsid w:val="00E52F19"/>
    <w:rsid w:val="00E53032"/>
    <w:rsid w:val="00E53691"/>
    <w:rsid w:val="00E542A9"/>
    <w:rsid w:val="00E54B26"/>
    <w:rsid w:val="00E54F0C"/>
    <w:rsid w:val="00E552DB"/>
    <w:rsid w:val="00E55691"/>
    <w:rsid w:val="00E55A4A"/>
    <w:rsid w:val="00E56B98"/>
    <w:rsid w:val="00E601E4"/>
    <w:rsid w:val="00E60348"/>
    <w:rsid w:val="00E608B0"/>
    <w:rsid w:val="00E60C53"/>
    <w:rsid w:val="00E60EB4"/>
    <w:rsid w:val="00E60FCC"/>
    <w:rsid w:val="00E61B21"/>
    <w:rsid w:val="00E61C88"/>
    <w:rsid w:val="00E6297E"/>
    <w:rsid w:val="00E62FAA"/>
    <w:rsid w:val="00E6343C"/>
    <w:rsid w:val="00E635E7"/>
    <w:rsid w:val="00E63F05"/>
    <w:rsid w:val="00E64B25"/>
    <w:rsid w:val="00E64E89"/>
    <w:rsid w:val="00E65217"/>
    <w:rsid w:val="00E6532F"/>
    <w:rsid w:val="00E65F03"/>
    <w:rsid w:val="00E66994"/>
    <w:rsid w:val="00E669DD"/>
    <w:rsid w:val="00E66E72"/>
    <w:rsid w:val="00E67CE8"/>
    <w:rsid w:val="00E70150"/>
    <w:rsid w:val="00E70CB9"/>
    <w:rsid w:val="00E70CD8"/>
    <w:rsid w:val="00E70E59"/>
    <w:rsid w:val="00E71236"/>
    <w:rsid w:val="00E713C6"/>
    <w:rsid w:val="00E7153C"/>
    <w:rsid w:val="00E71C32"/>
    <w:rsid w:val="00E72FE8"/>
    <w:rsid w:val="00E744C3"/>
    <w:rsid w:val="00E74D5A"/>
    <w:rsid w:val="00E74F7A"/>
    <w:rsid w:val="00E751D4"/>
    <w:rsid w:val="00E75D0B"/>
    <w:rsid w:val="00E76DC4"/>
    <w:rsid w:val="00E80380"/>
    <w:rsid w:val="00E807FC"/>
    <w:rsid w:val="00E80F87"/>
    <w:rsid w:val="00E81227"/>
    <w:rsid w:val="00E817A8"/>
    <w:rsid w:val="00E81CB5"/>
    <w:rsid w:val="00E82188"/>
    <w:rsid w:val="00E82827"/>
    <w:rsid w:val="00E82AFE"/>
    <w:rsid w:val="00E82D14"/>
    <w:rsid w:val="00E82F46"/>
    <w:rsid w:val="00E8314C"/>
    <w:rsid w:val="00E83B14"/>
    <w:rsid w:val="00E83E7A"/>
    <w:rsid w:val="00E84A85"/>
    <w:rsid w:val="00E85724"/>
    <w:rsid w:val="00E863AE"/>
    <w:rsid w:val="00E86C6A"/>
    <w:rsid w:val="00E87A3D"/>
    <w:rsid w:val="00E90EDB"/>
    <w:rsid w:val="00E9102E"/>
    <w:rsid w:val="00E91259"/>
    <w:rsid w:val="00E9193A"/>
    <w:rsid w:val="00E92473"/>
    <w:rsid w:val="00E925F0"/>
    <w:rsid w:val="00E93C6B"/>
    <w:rsid w:val="00E943A5"/>
    <w:rsid w:val="00E94851"/>
    <w:rsid w:val="00E9561B"/>
    <w:rsid w:val="00E95C94"/>
    <w:rsid w:val="00E9636E"/>
    <w:rsid w:val="00E9682C"/>
    <w:rsid w:val="00E96E58"/>
    <w:rsid w:val="00E96EBB"/>
    <w:rsid w:val="00E96F6B"/>
    <w:rsid w:val="00E9739F"/>
    <w:rsid w:val="00E977E2"/>
    <w:rsid w:val="00EA145C"/>
    <w:rsid w:val="00EA1D1B"/>
    <w:rsid w:val="00EA1FDB"/>
    <w:rsid w:val="00EA244A"/>
    <w:rsid w:val="00EA2E65"/>
    <w:rsid w:val="00EA3BD2"/>
    <w:rsid w:val="00EA5170"/>
    <w:rsid w:val="00EA5BE0"/>
    <w:rsid w:val="00EA5D5B"/>
    <w:rsid w:val="00EA6177"/>
    <w:rsid w:val="00EA7649"/>
    <w:rsid w:val="00EA7682"/>
    <w:rsid w:val="00EB0129"/>
    <w:rsid w:val="00EB04FE"/>
    <w:rsid w:val="00EB174D"/>
    <w:rsid w:val="00EB1914"/>
    <w:rsid w:val="00EB1E3A"/>
    <w:rsid w:val="00EB21CC"/>
    <w:rsid w:val="00EB2995"/>
    <w:rsid w:val="00EB3100"/>
    <w:rsid w:val="00EB314B"/>
    <w:rsid w:val="00EB3B9E"/>
    <w:rsid w:val="00EB3F7D"/>
    <w:rsid w:val="00EB44DA"/>
    <w:rsid w:val="00EB4654"/>
    <w:rsid w:val="00EB4686"/>
    <w:rsid w:val="00EB5846"/>
    <w:rsid w:val="00EB60DD"/>
    <w:rsid w:val="00EB61F7"/>
    <w:rsid w:val="00EB6533"/>
    <w:rsid w:val="00EB671A"/>
    <w:rsid w:val="00EC0AFE"/>
    <w:rsid w:val="00EC0D6A"/>
    <w:rsid w:val="00EC1A20"/>
    <w:rsid w:val="00EC21C3"/>
    <w:rsid w:val="00EC2634"/>
    <w:rsid w:val="00EC26B5"/>
    <w:rsid w:val="00EC26B7"/>
    <w:rsid w:val="00EC2ACA"/>
    <w:rsid w:val="00EC2ECB"/>
    <w:rsid w:val="00EC33F3"/>
    <w:rsid w:val="00EC3E62"/>
    <w:rsid w:val="00EC5BDA"/>
    <w:rsid w:val="00EC6748"/>
    <w:rsid w:val="00ED061A"/>
    <w:rsid w:val="00ED0A76"/>
    <w:rsid w:val="00ED140A"/>
    <w:rsid w:val="00ED1F8D"/>
    <w:rsid w:val="00ED1F9E"/>
    <w:rsid w:val="00ED280A"/>
    <w:rsid w:val="00ED2DFD"/>
    <w:rsid w:val="00ED30F2"/>
    <w:rsid w:val="00ED37FE"/>
    <w:rsid w:val="00ED388A"/>
    <w:rsid w:val="00ED38B5"/>
    <w:rsid w:val="00ED3AFF"/>
    <w:rsid w:val="00ED3D33"/>
    <w:rsid w:val="00ED41BD"/>
    <w:rsid w:val="00ED4D77"/>
    <w:rsid w:val="00ED586D"/>
    <w:rsid w:val="00ED6F82"/>
    <w:rsid w:val="00EE05EA"/>
    <w:rsid w:val="00EE0952"/>
    <w:rsid w:val="00EE1EAB"/>
    <w:rsid w:val="00EE2270"/>
    <w:rsid w:val="00EE312F"/>
    <w:rsid w:val="00EE3CF5"/>
    <w:rsid w:val="00EE42D0"/>
    <w:rsid w:val="00EE437B"/>
    <w:rsid w:val="00EE494D"/>
    <w:rsid w:val="00EE5BE7"/>
    <w:rsid w:val="00EE6085"/>
    <w:rsid w:val="00EE6193"/>
    <w:rsid w:val="00EE6A47"/>
    <w:rsid w:val="00EE6FD4"/>
    <w:rsid w:val="00EE748B"/>
    <w:rsid w:val="00EE7BDF"/>
    <w:rsid w:val="00EF0016"/>
    <w:rsid w:val="00EF020A"/>
    <w:rsid w:val="00EF0F89"/>
    <w:rsid w:val="00EF1234"/>
    <w:rsid w:val="00EF1C54"/>
    <w:rsid w:val="00EF1DEF"/>
    <w:rsid w:val="00EF1E39"/>
    <w:rsid w:val="00EF237B"/>
    <w:rsid w:val="00EF264F"/>
    <w:rsid w:val="00EF2DEC"/>
    <w:rsid w:val="00EF3BA9"/>
    <w:rsid w:val="00EF4508"/>
    <w:rsid w:val="00EF4C35"/>
    <w:rsid w:val="00EF5094"/>
    <w:rsid w:val="00EF532C"/>
    <w:rsid w:val="00EF56A9"/>
    <w:rsid w:val="00EF5780"/>
    <w:rsid w:val="00EF73F0"/>
    <w:rsid w:val="00EF7E06"/>
    <w:rsid w:val="00F022A5"/>
    <w:rsid w:val="00F03D8F"/>
    <w:rsid w:val="00F0437F"/>
    <w:rsid w:val="00F04E10"/>
    <w:rsid w:val="00F04ED2"/>
    <w:rsid w:val="00F05997"/>
    <w:rsid w:val="00F06012"/>
    <w:rsid w:val="00F0728D"/>
    <w:rsid w:val="00F07429"/>
    <w:rsid w:val="00F07EA4"/>
    <w:rsid w:val="00F1038F"/>
    <w:rsid w:val="00F10906"/>
    <w:rsid w:val="00F10C2E"/>
    <w:rsid w:val="00F10CC8"/>
    <w:rsid w:val="00F11318"/>
    <w:rsid w:val="00F118EE"/>
    <w:rsid w:val="00F11FFF"/>
    <w:rsid w:val="00F12A6D"/>
    <w:rsid w:val="00F1401F"/>
    <w:rsid w:val="00F140BE"/>
    <w:rsid w:val="00F14B62"/>
    <w:rsid w:val="00F14FB9"/>
    <w:rsid w:val="00F151AF"/>
    <w:rsid w:val="00F160E9"/>
    <w:rsid w:val="00F1680B"/>
    <w:rsid w:val="00F16869"/>
    <w:rsid w:val="00F175FF"/>
    <w:rsid w:val="00F17648"/>
    <w:rsid w:val="00F17F65"/>
    <w:rsid w:val="00F200C2"/>
    <w:rsid w:val="00F20787"/>
    <w:rsid w:val="00F21217"/>
    <w:rsid w:val="00F21AEE"/>
    <w:rsid w:val="00F22363"/>
    <w:rsid w:val="00F22416"/>
    <w:rsid w:val="00F22F8C"/>
    <w:rsid w:val="00F23DD0"/>
    <w:rsid w:val="00F24384"/>
    <w:rsid w:val="00F25521"/>
    <w:rsid w:val="00F25877"/>
    <w:rsid w:val="00F267F9"/>
    <w:rsid w:val="00F26A92"/>
    <w:rsid w:val="00F27628"/>
    <w:rsid w:val="00F2795B"/>
    <w:rsid w:val="00F27DDD"/>
    <w:rsid w:val="00F30915"/>
    <w:rsid w:val="00F31151"/>
    <w:rsid w:val="00F31773"/>
    <w:rsid w:val="00F32840"/>
    <w:rsid w:val="00F33E0E"/>
    <w:rsid w:val="00F33F5F"/>
    <w:rsid w:val="00F343F2"/>
    <w:rsid w:val="00F34942"/>
    <w:rsid w:val="00F34BE8"/>
    <w:rsid w:val="00F35B7A"/>
    <w:rsid w:val="00F36078"/>
    <w:rsid w:val="00F36706"/>
    <w:rsid w:val="00F36B79"/>
    <w:rsid w:val="00F373A8"/>
    <w:rsid w:val="00F37A61"/>
    <w:rsid w:val="00F37ECA"/>
    <w:rsid w:val="00F4020A"/>
    <w:rsid w:val="00F40B15"/>
    <w:rsid w:val="00F4189E"/>
    <w:rsid w:val="00F41DE4"/>
    <w:rsid w:val="00F42999"/>
    <w:rsid w:val="00F4425D"/>
    <w:rsid w:val="00F45C04"/>
    <w:rsid w:val="00F46C36"/>
    <w:rsid w:val="00F46EAC"/>
    <w:rsid w:val="00F473AD"/>
    <w:rsid w:val="00F475E5"/>
    <w:rsid w:val="00F4783A"/>
    <w:rsid w:val="00F478DB"/>
    <w:rsid w:val="00F50515"/>
    <w:rsid w:val="00F506DF"/>
    <w:rsid w:val="00F50BED"/>
    <w:rsid w:val="00F518EF"/>
    <w:rsid w:val="00F527EF"/>
    <w:rsid w:val="00F52859"/>
    <w:rsid w:val="00F52B3B"/>
    <w:rsid w:val="00F52E34"/>
    <w:rsid w:val="00F52EDD"/>
    <w:rsid w:val="00F5412F"/>
    <w:rsid w:val="00F541D8"/>
    <w:rsid w:val="00F5424D"/>
    <w:rsid w:val="00F545A0"/>
    <w:rsid w:val="00F54688"/>
    <w:rsid w:val="00F54E19"/>
    <w:rsid w:val="00F554B6"/>
    <w:rsid w:val="00F5613E"/>
    <w:rsid w:val="00F56AD3"/>
    <w:rsid w:val="00F57B0F"/>
    <w:rsid w:val="00F57B89"/>
    <w:rsid w:val="00F57EC3"/>
    <w:rsid w:val="00F57FA0"/>
    <w:rsid w:val="00F6062D"/>
    <w:rsid w:val="00F60847"/>
    <w:rsid w:val="00F61C49"/>
    <w:rsid w:val="00F62EC3"/>
    <w:rsid w:val="00F6401E"/>
    <w:rsid w:val="00F642D3"/>
    <w:rsid w:val="00F64C56"/>
    <w:rsid w:val="00F64C58"/>
    <w:rsid w:val="00F6533E"/>
    <w:rsid w:val="00F6542B"/>
    <w:rsid w:val="00F664F5"/>
    <w:rsid w:val="00F6658D"/>
    <w:rsid w:val="00F6662B"/>
    <w:rsid w:val="00F66645"/>
    <w:rsid w:val="00F67249"/>
    <w:rsid w:val="00F70892"/>
    <w:rsid w:val="00F719BC"/>
    <w:rsid w:val="00F72FCC"/>
    <w:rsid w:val="00F7325D"/>
    <w:rsid w:val="00F73B90"/>
    <w:rsid w:val="00F740E1"/>
    <w:rsid w:val="00F741A2"/>
    <w:rsid w:val="00F74E2B"/>
    <w:rsid w:val="00F75DA5"/>
    <w:rsid w:val="00F7655E"/>
    <w:rsid w:val="00F76BD4"/>
    <w:rsid w:val="00F77BF3"/>
    <w:rsid w:val="00F77F6C"/>
    <w:rsid w:val="00F83036"/>
    <w:rsid w:val="00F83178"/>
    <w:rsid w:val="00F837D3"/>
    <w:rsid w:val="00F84111"/>
    <w:rsid w:val="00F84BBB"/>
    <w:rsid w:val="00F84CB1"/>
    <w:rsid w:val="00F84E55"/>
    <w:rsid w:val="00F85845"/>
    <w:rsid w:val="00F874F7"/>
    <w:rsid w:val="00F877AA"/>
    <w:rsid w:val="00F8798F"/>
    <w:rsid w:val="00F87F25"/>
    <w:rsid w:val="00F9047E"/>
    <w:rsid w:val="00F909F7"/>
    <w:rsid w:val="00F90D2E"/>
    <w:rsid w:val="00F913A0"/>
    <w:rsid w:val="00F918A1"/>
    <w:rsid w:val="00F91F91"/>
    <w:rsid w:val="00F91FE4"/>
    <w:rsid w:val="00F926FE"/>
    <w:rsid w:val="00F938DC"/>
    <w:rsid w:val="00F942C8"/>
    <w:rsid w:val="00F95C71"/>
    <w:rsid w:val="00F974E5"/>
    <w:rsid w:val="00F9795A"/>
    <w:rsid w:val="00F97A99"/>
    <w:rsid w:val="00FA08E7"/>
    <w:rsid w:val="00FA09A2"/>
    <w:rsid w:val="00FA0B25"/>
    <w:rsid w:val="00FA0B97"/>
    <w:rsid w:val="00FA1FAE"/>
    <w:rsid w:val="00FA287A"/>
    <w:rsid w:val="00FA420C"/>
    <w:rsid w:val="00FA4233"/>
    <w:rsid w:val="00FA4561"/>
    <w:rsid w:val="00FA4D4E"/>
    <w:rsid w:val="00FA5014"/>
    <w:rsid w:val="00FA559C"/>
    <w:rsid w:val="00FA5694"/>
    <w:rsid w:val="00FA5E89"/>
    <w:rsid w:val="00FA64D9"/>
    <w:rsid w:val="00FA7C8E"/>
    <w:rsid w:val="00FB0BC1"/>
    <w:rsid w:val="00FB0C9B"/>
    <w:rsid w:val="00FB2048"/>
    <w:rsid w:val="00FB2256"/>
    <w:rsid w:val="00FB23C8"/>
    <w:rsid w:val="00FB358F"/>
    <w:rsid w:val="00FB391D"/>
    <w:rsid w:val="00FB4D36"/>
    <w:rsid w:val="00FB556B"/>
    <w:rsid w:val="00FB5BF5"/>
    <w:rsid w:val="00FB6372"/>
    <w:rsid w:val="00FB658A"/>
    <w:rsid w:val="00FB6FA0"/>
    <w:rsid w:val="00FB728F"/>
    <w:rsid w:val="00FC0155"/>
    <w:rsid w:val="00FC042F"/>
    <w:rsid w:val="00FC1273"/>
    <w:rsid w:val="00FC159F"/>
    <w:rsid w:val="00FC172E"/>
    <w:rsid w:val="00FC2ABF"/>
    <w:rsid w:val="00FC32B0"/>
    <w:rsid w:val="00FC32D9"/>
    <w:rsid w:val="00FC3429"/>
    <w:rsid w:val="00FC3F04"/>
    <w:rsid w:val="00FC5564"/>
    <w:rsid w:val="00FC5A24"/>
    <w:rsid w:val="00FC6972"/>
    <w:rsid w:val="00FC726F"/>
    <w:rsid w:val="00FC733C"/>
    <w:rsid w:val="00FC7CD1"/>
    <w:rsid w:val="00FD0291"/>
    <w:rsid w:val="00FD052D"/>
    <w:rsid w:val="00FD0630"/>
    <w:rsid w:val="00FD0723"/>
    <w:rsid w:val="00FD0DA8"/>
    <w:rsid w:val="00FD1BC3"/>
    <w:rsid w:val="00FD1CA7"/>
    <w:rsid w:val="00FD202B"/>
    <w:rsid w:val="00FD2BA0"/>
    <w:rsid w:val="00FD300B"/>
    <w:rsid w:val="00FD3E3A"/>
    <w:rsid w:val="00FD48E3"/>
    <w:rsid w:val="00FD4D59"/>
    <w:rsid w:val="00FD62AA"/>
    <w:rsid w:val="00FD6ACC"/>
    <w:rsid w:val="00FD6C1D"/>
    <w:rsid w:val="00FD72E9"/>
    <w:rsid w:val="00FD759C"/>
    <w:rsid w:val="00FD7AF2"/>
    <w:rsid w:val="00FD7B5E"/>
    <w:rsid w:val="00FE08B0"/>
    <w:rsid w:val="00FE0B47"/>
    <w:rsid w:val="00FE0E63"/>
    <w:rsid w:val="00FE156A"/>
    <w:rsid w:val="00FE2466"/>
    <w:rsid w:val="00FE2848"/>
    <w:rsid w:val="00FE2E59"/>
    <w:rsid w:val="00FE4468"/>
    <w:rsid w:val="00FE46E1"/>
    <w:rsid w:val="00FE4C3E"/>
    <w:rsid w:val="00FE52D7"/>
    <w:rsid w:val="00FE543B"/>
    <w:rsid w:val="00FE5A0F"/>
    <w:rsid w:val="00FE5B65"/>
    <w:rsid w:val="00FE6586"/>
    <w:rsid w:val="00FE7BE7"/>
    <w:rsid w:val="00FE7F9F"/>
    <w:rsid w:val="00FF0A9B"/>
    <w:rsid w:val="00FF0C07"/>
    <w:rsid w:val="00FF0C80"/>
    <w:rsid w:val="00FF0E5E"/>
    <w:rsid w:val="00FF0EB9"/>
    <w:rsid w:val="00FF14C2"/>
    <w:rsid w:val="00FF1685"/>
    <w:rsid w:val="00FF1BA2"/>
    <w:rsid w:val="00FF41F5"/>
    <w:rsid w:val="00FF51DC"/>
    <w:rsid w:val="00FF64DA"/>
    <w:rsid w:val="00FF6E56"/>
    <w:rsid w:val="00FF75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wrap-style:none" fill="f" fillcolor="white" stroke="f">
      <v:fill color="white" on="f"/>
      <v:stroke on="f"/>
      <v:textbox inset="0,0,0,0"/>
    </o:shapedefaults>
    <o:shapelayout v:ext="edit">
      <o:idmap v:ext="edit" data="1"/>
    </o:shapelayout>
  </w:shapeDefaults>
  <w:decimalSymbol w:val="."/>
  <w:listSeparator w:val=","/>
  <w14:docId w14:val="245D977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footnote text" w:uiPriority="99"/>
    <w:lsdException w:name="footer" w:uiPriority="99"/>
    <w:lsdException w:name="caption" w:uiPriority="35" w:qFormat="1"/>
    <w:lsdException w:name="table of figures" w:uiPriority="99"/>
    <w:lsdException w:name="footnote reference" w:uiPriority="99"/>
    <w:lsdException w:name="line number" w:uiPriority="99"/>
    <w:lsdException w:name="endnote reference" w:uiPriority="99"/>
    <w:lsdException w:name="endnote text" w:uiPriority="99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Body Text" w:uiPriority="99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No List" w:uiPriority="99"/>
    <w:lsdException w:name="Balloon Text" w:semiHidden="0" w:uiPriority="99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Normal">
    <w:name w:val="Normal"/>
    <w:qFormat/>
    <w:rsid w:val="00617877"/>
    <w:pPr>
      <w:spacing w:before="120" w:after="60" w:line="360" w:lineRule="auto"/>
      <w:ind w:firstLine="720"/>
      <w:jc w:val="both"/>
    </w:pPr>
    <w:rPr>
      <w:sz w:val="26"/>
      <w:szCs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357AB6"/>
    <w:pPr>
      <w:keepNext/>
      <w:numPr>
        <w:numId w:val="44"/>
      </w:numPr>
      <w:spacing w:before="0" w:after="120"/>
      <w:ind w:left="0" w:firstLine="0"/>
      <w:jc w:val="center"/>
      <w:outlineLvl w:val="0"/>
    </w:pPr>
    <w:rPr>
      <w:rFonts w:ascii="Times New Roman Bold" w:hAnsi="Times New Roman Bold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qFormat/>
    <w:rsid w:val="00122D9F"/>
    <w:pPr>
      <w:keepNext/>
      <w:numPr>
        <w:ilvl w:val="1"/>
        <w:numId w:val="44"/>
      </w:numPr>
      <w:spacing w:before="240" w:after="120"/>
      <w:outlineLvl w:val="1"/>
    </w:pPr>
    <w:rPr>
      <w:rFonts w:cs="Arial"/>
      <w:b/>
      <w:bCs/>
      <w:iCs/>
      <w:sz w:val="28"/>
    </w:rPr>
  </w:style>
  <w:style w:type="paragraph" w:styleId="Heading3">
    <w:name w:val="heading 3"/>
    <w:basedOn w:val="Normal"/>
    <w:next w:val="Normal"/>
    <w:link w:val="Heading3Char"/>
    <w:qFormat/>
    <w:rsid w:val="00122D9F"/>
    <w:pPr>
      <w:keepNext/>
      <w:numPr>
        <w:ilvl w:val="2"/>
        <w:numId w:val="44"/>
      </w:numPr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link w:val="Heading4Char"/>
    <w:qFormat/>
    <w:rsid w:val="00F03D8F"/>
    <w:pPr>
      <w:keepNext/>
      <w:numPr>
        <w:ilvl w:val="3"/>
        <w:numId w:val="44"/>
      </w:numPr>
      <w:spacing w:before="60"/>
      <w:outlineLvl w:val="3"/>
    </w:pPr>
    <w:rPr>
      <w:b/>
      <w:bCs/>
      <w:szCs w:val="28"/>
    </w:rPr>
  </w:style>
  <w:style w:type="paragraph" w:styleId="Heading5">
    <w:name w:val="heading 5"/>
    <w:basedOn w:val="Normal"/>
    <w:next w:val="Normal"/>
    <w:link w:val="Heading5Char"/>
    <w:autoRedefine/>
    <w:qFormat/>
    <w:rsid w:val="00A14818"/>
    <w:pPr>
      <w:numPr>
        <w:ilvl w:val="4"/>
        <w:numId w:val="44"/>
      </w:numPr>
      <w:spacing w:before="240"/>
      <w:outlineLvl w:val="4"/>
    </w:pPr>
    <w:rPr>
      <w:b/>
      <w:bCs/>
      <w:iCs/>
    </w:rPr>
  </w:style>
  <w:style w:type="paragraph" w:styleId="Heading6">
    <w:name w:val="heading 6"/>
    <w:basedOn w:val="Normal"/>
    <w:next w:val="Normal"/>
    <w:link w:val="Heading6Char"/>
    <w:qFormat/>
    <w:rsid w:val="00031A7E"/>
    <w:pPr>
      <w:numPr>
        <w:ilvl w:val="5"/>
        <w:numId w:val="44"/>
      </w:numPr>
      <w:spacing w:before="24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qFormat/>
    <w:rsid w:val="00031A7E"/>
    <w:pPr>
      <w:numPr>
        <w:ilvl w:val="6"/>
        <w:numId w:val="44"/>
      </w:numPr>
      <w:spacing w:before="24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rsid w:val="00031A7E"/>
    <w:pPr>
      <w:numPr>
        <w:ilvl w:val="7"/>
        <w:numId w:val="44"/>
      </w:numPr>
      <w:spacing w:before="240"/>
      <w:outlineLvl w:val="7"/>
    </w:pPr>
    <w:rPr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rsid w:val="00031A7E"/>
    <w:pPr>
      <w:numPr>
        <w:ilvl w:val="8"/>
        <w:numId w:val="44"/>
      </w:numPr>
      <w:spacing w:before="24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link w:val="BodyTextIndentChar"/>
    <w:rsid w:val="00CA6741"/>
    <w:pPr>
      <w:spacing w:after="120"/>
      <w:ind w:left="360"/>
    </w:pPr>
    <w:rPr>
      <w:sz w:val="24"/>
      <w:szCs w:val="24"/>
    </w:rPr>
  </w:style>
  <w:style w:type="paragraph" w:styleId="BodyTextIndent3">
    <w:name w:val="Body Text Indent 3"/>
    <w:basedOn w:val="Normal"/>
    <w:link w:val="BodyTextIndent3Char"/>
    <w:rsid w:val="00CA6741"/>
    <w:pPr>
      <w:spacing w:after="120"/>
      <w:ind w:left="360"/>
    </w:pPr>
    <w:rPr>
      <w:sz w:val="16"/>
      <w:szCs w:val="16"/>
    </w:rPr>
  </w:style>
  <w:style w:type="paragraph" w:customStyle="1" w:styleId="Muc1">
    <w:name w:val="Muc1"/>
    <w:basedOn w:val="Normal"/>
    <w:rsid w:val="00CA6741"/>
    <w:pPr>
      <w:spacing w:before="60"/>
    </w:pPr>
    <w:rPr>
      <w:rFonts w:ascii="Arial" w:hAnsi="Arial" w:cs="Arial"/>
      <w:b/>
      <w:sz w:val="22"/>
      <w:szCs w:val="21"/>
    </w:rPr>
  </w:style>
  <w:style w:type="paragraph" w:customStyle="1" w:styleId="Muc2">
    <w:name w:val="Muc2"/>
    <w:basedOn w:val="Normal"/>
    <w:rsid w:val="00CA6741"/>
    <w:pPr>
      <w:spacing w:before="60"/>
    </w:pPr>
    <w:rPr>
      <w:rFonts w:ascii="Arial" w:hAnsi="Arial" w:cs="Arial"/>
      <w:b/>
      <w:sz w:val="22"/>
      <w:szCs w:val="21"/>
    </w:rPr>
  </w:style>
  <w:style w:type="paragraph" w:styleId="Footer">
    <w:name w:val="footer"/>
    <w:basedOn w:val="Normal"/>
    <w:link w:val="FooterChar"/>
    <w:uiPriority w:val="99"/>
    <w:rsid w:val="006D02D0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D02D0"/>
  </w:style>
  <w:style w:type="paragraph" w:styleId="Header">
    <w:name w:val="header"/>
    <w:basedOn w:val="Normal"/>
    <w:link w:val="HeaderChar"/>
    <w:rsid w:val="006D02D0"/>
    <w:pPr>
      <w:tabs>
        <w:tab w:val="center" w:pos="4320"/>
        <w:tab w:val="right" w:pos="8640"/>
      </w:tabs>
    </w:pPr>
  </w:style>
  <w:style w:type="paragraph" w:customStyle="1" w:styleId="StyleHeading1Centered">
    <w:name w:val="Style Heading 1 + Centered"/>
    <w:basedOn w:val="Heading1"/>
    <w:autoRedefine/>
    <w:rsid w:val="000720CF"/>
    <w:rPr>
      <w:rFonts w:cs="Times New Roman"/>
      <w:szCs w:val="20"/>
    </w:rPr>
  </w:style>
  <w:style w:type="paragraph" w:customStyle="1" w:styleId="Nomal-">
    <w:name w:val="Nomal -"/>
    <w:basedOn w:val="Normal"/>
    <w:link w:val="Nomal-Char"/>
    <w:rsid w:val="00BB44E8"/>
    <w:pPr>
      <w:numPr>
        <w:numId w:val="2"/>
      </w:numPr>
    </w:pPr>
  </w:style>
  <w:style w:type="paragraph" w:styleId="Caption">
    <w:name w:val="caption"/>
    <w:basedOn w:val="Normal"/>
    <w:next w:val="Normal"/>
    <w:uiPriority w:val="35"/>
    <w:qFormat/>
    <w:rsid w:val="00D21A7C"/>
    <w:pPr>
      <w:spacing w:before="40" w:after="80"/>
      <w:ind w:firstLine="0"/>
      <w:jc w:val="center"/>
    </w:pPr>
    <w:rPr>
      <w:bCs/>
      <w:szCs w:val="20"/>
    </w:rPr>
  </w:style>
  <w:style w:type="paragraph" w:styleId="BodyTextIndent2">
    <w:name w:val="Body Text Indent 2"/>
    <w:basedOn w:val="Normal"/>
    <w:link w:val="BodyTextIndent2Char"/>
    <w:rsid w:val="00E24125"/>
    <w:pPr>
      <w:spacing w:after="120"/>
      <w:ind w:left="360"/>
    </w:pPr>
  </w:style>
  <w:style w:type="paragraph" w:customStyle="1" w:styleId="Default">
    <w:name w:val="Default"/>
    <w:rsid w:val="00E24125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MSTaskNumList">
    <w:name w:val="MS Task NumList"/>
    <w:basedOn w:val="Default"/>
    <w:next w:val="Default"/>
    <w:rsid w:val="00E24125"/>
    <w:pPr>
      <w:spacing w:after="120"/>
    </w:pPr>
    <w:rPr>
      <w:rFonts w:cs="Times New Roman"/>
      <w:color w:val="auto"/>
    </w:rPr>
  </w:style>
  <w:style w:type="paragraph" w:styleId="BodyText">
    <w:name w:val="Body Text"/>
    <w:basedOn w:val="Normal"/>
    <w:link w:val="BodyTextChar"/>
    <w:uiPriority w:val="99"/>
    <w:rsid w:val="00E24125"/>
    <w:pPr>
      <w:spacing w:before="0"/>
      <w:ind w:firstLine="0"/>
      <w:jc w:val="left"/>
    </w:pPr>
    <w:rPr>
      <w:sz w:val="20"/>
      <w:szCs w:val="24"/>
      <w:lang w:val="en-GB" w:eastAsia="en-GB"/>
    </w:rPr>
  </w:style>
  <w:style w:type="paragraph" w:styleId="BodyText2">
    <w:name w:val="Body Text 2"/>
    <w:basedOn w:val="Normal"/>
    <w:link w:val="BodyText2Char"/>
    <w:rsid w:val="00E24125"/>
    <w:pPr>
      <w:spacing w:before="0"/>
      <w:ind w:firstLine="0"/>
      <w:jc w:val="left"/>
    </w:pPr>
    <w:rPr>
      <w:sz w:val="18"/>
      <w:szCs w:val="24"/>
      <w:lang w:eastAsia="en-GB"/>
    </w:rPr>
  </w:style>
  <w:style w:type="paragraph" w:styleId="FootnoteText">
    <w:name w:val="footnote text"/>
    <w:basedOn w:val="Normal"/>
    <w:link w:val="FootnoteTextChar"/>
    <w:uiPriority w:val="99"/>
    <w:semiHidden/>
    <w:rsid w:val="0056042E"/>
    <w:rPr>
      <w:sz w:val="20"/>
      <w:szCs w:val="20"/>
    </w:rPr>
  </w:style>
  <w:style w:type="character" w:styleId="FootnoteReference">
    <w:name w:val="footnote reference"/>
    <w:uiPriority w:val="99"/>
    <w:semiHidden/>
    <w:rsid w:val="0056042E"/>
    <w:rPr>
      <w:vertAlign w:val="superscript"/>
    </w:rPr>
  </w:style>
  <w:style w:type="table" w:styleId="TableGrid">
    <w:name w:val="Table Grid"/>
    <w:basedOn w:val="TableNormal"/>
    <w:uiPriority w:val="59"/>
    <w:rsid w:val="00AE4DBF"/>
    <w:pPr>
      <w:spacing w:before="120"/>
      <w:ind w:firstLine="35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link w:val="DocumentMapChar"/>
    <w:rsid w:val="006F0AD6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Nomal-Char">
    <w:name w:val="Nomal - Char"/>
    <w:link w:val="Nomal-"/>
    <w:rsid w:val="002A441D"/>
    <w:rPr>
      <w:sz w:val="26"/>
      <w:szCs w:val="26"/>
    </w:rPr>
  </w:style>
  <w:style w:type="character" w:customStyle="1" w:styleId="Heading4Char">
    <w:name w:val="Heading 4 Char"/>
    <w:link w:val="Heading4"/>
    <w:rsid w:val="00F03D8F"/>
    <w:rPr>
      <w:b/>
      <w:bCs/>
      <w:sz w:val="26"/>
      <w:szCs w:val="28"/>
    </w:rPr>
  </w:style>
  <w:style w:type="character" w:customStyle="1" w:styleId="Heading2Char">
    <w:name w:val="Heading 2 Char"/>
    <w:link w:val="Heading2"/>
    <w:uiPriority w:val="9"/>
    <w:rsid w:val="00122D9F"/>
    <w:rPr>
      <w:rFonts w:cs="Arial"/>
      <w:b/>
      <w:bCs/>
      <w:iCs/>
      <w:sz w:val="28"/>
      <w:szCs w:val="26"/>
    </w:rPr>
  </w:style>
  <w:style w:type="paragraph" w:styleId="TOC1">
    <w:name w:val="toc 1"/>
    <w:basedOn w:val="Normal"/>
    <w:next w:val="Normal"/>
    <w:autoRedefine/>
    <w:uiPriority w:val="39"/>
    <w:rsid w:val="00357AB6"/>
    <w:pPr>
      <w:tabs>
        <w:tab w:val="right" w:leader="dot" w:pos="8505"/>
      </w:tabs>
      <w:ind w:firstLine="0"/>
      <w:jc w:val="left"/>
    </w:pPr>
    <w:rPr>
      <w:rFonts w:ascii="Times New Roman Bold" w:hAnsi="Times New Roman Bold"/>
      <w:b/>
      <w:bCs/>
    </w:rPr>
  </w:style>
  <w:style w:type="paragraph" w:styleId="TOC2">
    <w:name w:val="toc 2"/>
    <w:basedOn w:val="Normal"/>
    <w:next w:val="Normal"/>
    <w:autoRedefine/>
    <w:uiPriority w:val="39"/>
    <w:rsid w:val="002B1D46"/>
    <w:pPr>
      <w:tabs>
        <w:tab w:val="left" w:pos="851"/>
        <w:tab w:val="right" w:leader="dot" w:pos="8580"/>
      </w:tabs>
      <w:spacing w:after="0"/>
      <w:ind w:left="130" w:firstLine="164"/>
      <w:jc w:val="left"/>
    </w:pPr>
    <w:rPr>
      <w:iCs/>
      <w:szCs w:val="20"/>
    </w:rPr>
  </w:style>
  <w:style w:type="paragraph" w:styleId="TOC3">
    <w:name w:val="toc 3"/>
    <w:basedOn w:val="Normal"/>
    <w:next w:val="Normal"/>
    <w:autoRedefine/>
    <w:uiPriority w:val="39"/>
    <w:rsid w:val="002B1D46"/>
    <w:pPr>
      <w:tabs>
        <w:tab w:val="left" w:pos="1134"/>
        <w:tab w:val="right" w:leader="dot" w:pos="8580"/>
      </w:tabs>
      <w:spacing w:after="0"/>
      <w:ind w:left="1559" w:hanging="1168"/>
      <w:jc w:val="left"/>
    </w:pPr>
    <w:rPr>
      <w:szCs w:val="20"/>
    </w:rPr>
  </w:style>
  <w:style w:type="character" w:styleId="Hyperlink">
    <w:name w:val="Hyperlink"/>
    <w:uiPriority w:val="99"/>
    <w:rsid w:val="00F918A1"/>
    <w:rPr>
      <w:color w:val="0000FF"/>
      <w:u w:val="single"/>
    </w:rPr>
  </w:style>
  <w:style w:type="paragraph" w:styleId="TOC4">
    <w:name w:val="toc 4"/>
    <w:basedOn w:val="Normal"/>
    <w:next w:val="Normal"/>
    <w:autoRedefine/>
    <w:uiPriority w:val="39"/>
    <w:rsid w:val="00E60C53"/>
    <w:pPr>
      <w:spacing w:before="0"/>
      <w:ind w:firstLine="0"/>
      <w:jc w:val="left"/>
    </w:pPr>
    <w:rPr>
      <w:szCs w:val="20"/>
    </w:rPr>
  </w:style>
  <w:style w:type="paragraph" w:styleId="TOC5">
    <w:name w:val="toc 5"/>
    <w:basedOn w:val="Normal"/>
    <w:next w:val="Normal"/>
    <w:autoRedefine/>
    <w:uiPriority w:val="39"/>
    <w:rsid w:val="00F918A1"/>
    <w:pPr>
      <w:spacing w:before="0"/>
      <w:ind w:left="1040"/>
      <w:jc w:val="left"/>
    </w:pPr>
    <w:rPr>
      <w:sz w:val="20"/>
      <w:szCs w:val="20"/>
    </w:rPr>
  </w:style>
  <w:style w:type="paragraph" w:styleId="TOC6">
    <w:name w:val="toc 6"/>
    <w:basedOn w:val="Normal"/>
    <w:next w:val="Normal"/>
    <w:autoRedefine/>
    <w:semiHidden/>
    <w:rsid w:val="00F918A1"/>
    <w:pPr>
      <w:spacing w:before="0"/>
      <w:ind w:left="1300"/>
      <w:jc w:val="left"/>
    </w:pPr>
    <w:rPr>
      <w:sz w:val="20"/>
      <w:szCs w:val="20"/>
    </w:rPr>
  </w:style>
  <w:style w:type="paragraph" w:styleId="TOC7">
    <w:name w:val="toc 7"/>
    <w:basedOn w:val="Normal"/>
    <w:next w:val="Normal"/>
    <w:autoRedefine/>
    <w:semiHidden/>
    <w:rsid w:val="00F918A1"/>
    <w:pPr>
      <w:spacing w:before="0"/>
      <w:ind w:left="1560"/>
      <w:jc w:val="left"/>
    </w:pPr>
    <w:rPr>
      <w:sz w:val="20"/>
      <w:szCs w:val="20"/>
    </w:rPr>
  </w:style>
  <w:style w:type="paragraph" w:styleId="TOC8">
    <w:name w:val="toc 8"/>
    <w:basedOn w:val="Normal"/>
    <w:next w:val="Normal"/>
    <w:autoRedefine/>
    <w:semiHidden/>
    <w:rsid w:val="00F918A1"/>
    <w:pPr>
      <w:spacing w:before="0"/>
      <w:ind w:left="1820"/>
      <w:jc w:val="left"/>
    </w:pPr>
    <w:rPr>
      <w:sz w:val="20"/>
      <w:szCs w:val="20"/>
    </w:rPr>
  </w:style>
  <w:style w:type="paragraph" w:styleId="TOC9">
    <w:name w:val="toc 9"/>
    <w:basedOn w:val="Normal"/>
    <w:next w:val="Normal"/>
    <w:autoRedefine/>
    <w:semiHidden/>
    <w:rsid w:val="00F918A1"/>
    <w:pPr>
      <w:spacing w:before="0"/>
      <w:ind w:left="2080"/>
      <w:jc w:val="left"/>
    </w:pPr>
    <w:rPr>
      <w:sz w:val="20"/>
      <w:szCs w:val="20"/>
    </w:rPr>
  </w:style>
  <w:style w:type="paragraph" w:customStyle="1" w:styleId="tuan">
    <w:name w:val="tuan"/>
    <w:basedOn w:val="Normal"/>
    <w:rsid w:val="00770208"/>
    <w:pPr>
      <w:tabs>
        <w:tab w:val="num" w:pos="1400"/>
      </w:tabs>
      <w:spacing w:before="0"/>
      <w:ind w:left="1400" w:hanging="360"/>
      <w:jc w:val="left"/>
    </w:pPr>
    <w:rPr>
      <w:sz w:val="24"/>
      <w:szCs w:val="24"/>
    </w:rPr>
  </w:style>
  <w:style w:type="paragraph" w:customStyle="1" w:styleId="Figure">
    <w:name w:val="Figure"/>
    <w:basedOn w:val="Normal"/>
    <w:autoRedefine/>
    <w:rsid w:val="00770208"/>
    <w:pPr>
      <w:numPr>
        <w:numId w:val="3"/>
      </w:numPr>
      <w:tabs>
        <w:tab w:val="left" w:pos="432"/>
      </w:tabs>
      <w:spacing w:after="240"/>
      <w:ind w:left="3120" w:firstLine="120"/>
      <w:jc w:val="left"/>
    </w:pPr>
    <w:rPr>
      <w:rFonts w:eastAsia="SimSun"/>
      <w:i/>
      <w:sz w:val="24"/>
      <w:szCs w:val="24"/>
      <w:lang w:eastAsia="zh-CN"/>
    </w:rPr>
  </w:style>
  <w:style w:type="paragraph" w:customStyle="1" w:styleId="StyleHeading4LinespacingMultiple13li">
    <w:name w:val="Style Heading 4 + Line spacing:  Multiple 1.3 li"/>
    <w:basedOn w:val="Heading4"/>
    <w:rsid w:val="00770208"/>
    <w:pPr>
      <w:numPr>
        <w:ilvl w:val="0"/>
        <w:numId w:val="0"/>
      </w:numPr>
      <w:tabs>
        <w:tab w:val="num" w:pos="851"/>
      </w:tabs>
      <w:spacing w:before="240" w:line="312" w:lineRule="auto"/>
      <w:ind w:left="567"/>
      <w:jc w:val="left"/>
    </w:pPr>
    <w:rPr>
      <w:szCs w:val="20"/>
    </w:rPr>
  </w:style>
  <w:style w:type="paragraph" w:customStyle="1" w:styleId="StyleStyleHeading4LinespacingMultiple13liLinespaci">
    <w:name w:val="Style Style Heading 4 + Line spacing:  Multiple 1.3 li + Line spaci..."/>
    <w:basedOn w:val="StyleHeading4LinespacingMultiple13li"/>
    <w:rsid w:val="00113BD6"/>
    <w:pPr>
      <w:spacing w:line="264" w:lineRule="auto"/>
    </w:pPr>
  </w:style>
  <w:style w:type="paragraph" w:customStyle="1" w:styleId="StyleHeading213ptLinespacingMultiple11li">
    <w:name w:val="Style Heading 2 + 13 pt Line spacing:  Multiple 1.1 li"/>
    <w:basedOn w:val="Heading2"/>
    <w:rsid w:val="00113BD6"/>
    <w:pPr>
      <w:tabs>
        <w:tab w:val="num" w:pos="284"/>
      </w:tabs>
      <w:spacing w:line="264" w:lineRule="auto"/>
      <w:ind w:left="431" w:hanging="431"/>
      <w:jc w:val="left"/>
    </w:pPr>
    <w:rPr>
      <w:rFonts w:cs="Times New Roman"/>
      <w:i/>
      <w:szCs w:val="20"/>
    </w:rPr>
  </w:style>
  <w:style w:type="character" w:customStyle="1" w:styleId="Heading4CharChar">
    <w:name w:val="Heading 4 Char Char"/>
    <w:rsid w:val="006E2E16"/>
    <w:rPr>
      <w:b/>
      <w:bCs/>
      <w:noProof/>
      <w:sz w:val="26"/>
      <w:szCs w:val="28"/>
      <w:lang w:val="en-US" w:eastAsia="en-US" w:bidi="ar-SA"/>
    </w:rPr>
  </w:style>
  <w:style w:type="paragraph" w:customStyle="1" w:styleId="StyleNomal-Before3ptAfter3pt">
    <w:name w:val="Style Nomal - + Before:  3 pt After:  3 pt"/>
    <w:basedOn w:val="Nomal-"/>
    <w:rsid w:val="006E2E16"/>
    <w:pPr>
      <w:spacing w:before="60"/>
    </w:pPr>
    <w:rPr>
      <w:szCs w:val="20"/>
    </w:rPr>
  </w:style>
  <w:style w:type="numbering" w:customStyle="1" w:styleId="StyleBulleted">
    <w:name w:val="Style Bulleted"/>
    <w:basedOn w:val="NoList"/>
    <w:rsid w:val="00802AD5"/>
    <w:pPr>
      <w:numPr>
        <w:numId w:val="13"/>
      </w:numPr>
    </w:pPr>
  </w:style>
  <w:style w:type="paragraph" w:styleId="ListBullet">
    <w:name w:val="List Bullet"/>
    <w:basedOn w:val="Normal"/>
    <w:link w:val="ListBulletChar"/>
    <w:rsid w:val="00802AD5"/>
    <w:pPr>
      <w:numPr>
        <w:numId w:val="5"/>
      </w:numPr>
      <w:tabs>
        <w:tab w:val="clear" w:pos="437"/>
        <w:tab w:val="left" w:pos="680"/>
      </w:tabs>
      <w:spacing w:before="60"/>
      <w:ind w:left="680" w:hanging="340"/>
      <w:jc w:val="left"/>
    </w:pPr>
    <w:rPr>
      <w:rFonts w:eastAsia="SimSun"/>
      <w:szCs w:val="24"/>
      <w:lang w:eastAsia="zh-CN"/>
    </w:rPr>
  </w:style>
  <w:style w:type="paragraph" w:styleId="ListBullet2">
    <w:name w:val="List Bullet 2"/>
    <w:basedOn w:val="Normal"/>
    <w:rsid w:val="00802AD5"/>
    <w:pPr>
      <w:numPr>
        <w:ilvl w:val="1"/>
        <w:numId w:val="5"/>
      </w:numPr>
      <w:tabs>
        <w:tab w:val="left" w:pos="1021"/>
      </w:tabs>
      <w:spacing w:before="60"/>
    </w:pPr>
    <w:rPr>
      <w:rFonts w:eastAsia="SimSun"/>
      <w:szCs w:val="24"/>
      <w:lang w:eastAsia="zh-CN"/>
    </w:rPr>
  </w:style>
  <w:style w:type="paragraph" w:styleId="ListBullet3">
    <w:name w:val="List Bullet 3"/>
    <w:basedOn w:val="Normal"/>
    <w:rsid w:val="00802AD5"/>
    <w:pPr>
      <w:numPr>
        <w:ilvl w:val="2"/>
        <w:numId w:val="5"/>
      </w:numPr>
      <w:tabs>
        <w:tab w:val="left" w:pos="1474"/>
      </w:tabs>
      <w:spacing w:before="60"/>
    </w:pPr>
    <w:rPr>
      <w:rFonts w:eastAsia="SimSun"/>
      <w:szCs w:val="24"/>
      <w:lang w:eastAsia="zh-CN"/>
    </w:rPr>
  </w:style>
  <w:style w:type="paragraph" w:styleId="ListBullet4">
    <w:name w:val="List Bullet 4"/>
    <w:basedOn w:val="Normal"/>
    <w:rsid w:val="00802AD5"/>
    <w:pPr>
      <w:numPr>
        <w:ilvl w:val="3"/>
        <w:numId w:val="5"/>
      </w:numPr>
      <w:tabs>
        <w:tab w:val="left" w:pos="1701"/>
      </w:tabs>
      <w:spacing w:before="60"/>
    </w:pPr>
    <w:rPr>
      <w:rFonts w:eastAsia="SimSun"/>
      <w:szCs w:val="24"/>
      <w:lang w:eastAsia="zh-CN"/>
    </w:rPr>
  </w:style>
  <w:style w:type="paragraph" w:styleId="ListBullet5">
    <w:name w:val="List Bullet 5"/>
    <w:basedOn w:val="Normal"/>
    <w:rsid w:val="00802AD5"/>
    <w:pPr>
      <w:numPr>
        <w:ilvl w:val="4"/>
        <w:numId w:val="5"/>
      </w:numPr>
      <w:spacing w:before="60"/>
    </w:pPr>
    <w:rPr>
      <w:rFonts w:eastAsia="SimSun"/>
      <w:szCs w:val="24"/>
      <w:lang w:eastAsia="zh-CN"/>
    </w:rPr>
  </w:style>
  <w:style w:type="paragraph" w:customStyle="1" w:styleId="StyleListBulletBold1">
    <w:name w:val="Style List Bullet + Bold1"/>
    <w:basedOn w:val="ListBullet"/>
    <w:link w:val="StyleListBulletBold1Char"/>
    <w:rsid w:val="005408D0"/>
    <w:pPr>
      <w:numPr>
        <w:numId w:val="0"/>
      </w:numPr>
      <w:tabs>
        <w:tab w:val="num" w:pos="1802"/>
      </w:tabs>
      <w:ind w:left="680" w:hanging="340"/>
    </w:pPr>
    <w:rPr>
      <w:b/>
      <w:bCs/>
    </w:rPr>
  </w:style>
  <w:style w:type="paragraph" w:customStyle="1" w:styleId="StyleListBulletBold">
    <w:name w:val="Style List Bullet + Bold"/>
    <w:basedOn w:val="ListBullet"/>
    <w:link w:val="StyleListBulletBoldChar"/>
    <w:rsid w:val="005408D0"/>
    <w:pPr>
      <w:numPr>
        <w:numId w:val="0"/>
      </w:numPr>
      <w:tabs>
        <w:tab w:val="num" w:pos="1802"/>
      </w:tabs>
      <w:ind w:left="1020" w:hanging="680"/>
    </w:pPr>
    <w:rPr>
      <w:b/>
      <w:bCs/>
    </w:rPr>
  </w:style>
  <w:style w:type="character" w:customStyle="1" w:styleId="ListBulletChar">
    <w:name w:val="List Bullet Char"/>
    <w:link w:val="ListBullet"/>
    <w:rsid w:val="005408D0"/>
    <w:rPr>
      <w:rFonts w:eastAsia="SimSun"/>
      <w:sz w:val="26"/>
      <w:szCs w:val="24"/>
      <w:lang w:eastAsia="zh-CN"/>
    </w:rPr>
  </w:style>
  <w:style w:type="character" w:customStyle="1" w:styleId="StyleListBulletBoldChar">
    <w:name w:val="Style List Bullet + Bold Char"/>
    <w:link w:val="StyleListBulletBold"/>
    <w:rsid w:val="005408D0"/>
    <w:rPr>
      <w:rFonts w:eastAsia="SimSun"/>
      <w:b/>
      <w:bCs/>
      <w:sz w:val="26"/>
      <w:szCs w:val="24"/>
      <w:lang w:eastAsia="zh-CN"/>
    </w:rPr>
  </w:style>
  <w:style w:type="character" w:customStyle="1" w:styleId="StyleListBulletBold1Char">
    <w:name w:val="Style List Bullet + Bold1 Char"/>
    <w:link w:val="StyleListBulletBold1"/>
    <w:rsid w:val="005408D0"/>
    <w:rPr>
      <w:rFonts w:eastAsia="SimSun"/>
      <w:b/>
      <w:bCs/>
      <w:sz w:val="26"/>
      <w:szCs w:val="24"/>
      <w:lang w:eastAsia="zh-CN"/>
    </w:rPr>
  </w:style>
  <w:style w:type="character" w:customStyle="1" w:styleId="Heading1Char">
    <w:name w:val="Heading 1 Char"/>
    <w:link w:val="Heading1"/>
    <w:uiPriority w:val="9"/>
    <w:rsid w:val="00357AB6"/>
    <w:rPr>
      <w:rFonts w:ascii="Times New Roman Bold" w:hAnsi="Times New Roman Bold" w:cs="Arial"/>
      <w:b/>
      <w:bCs/>
      <w:kern w:val="32"/>
      <w:sz w:val="32"/>
      <w:szCs w:val="32"/>
    </w:rPr>
  </w:style>
  <w:style w:type="character" w:customStyle="1" w:styleId="CharChar19">
    <w:name w:val="Char Char19"/>
    <w:rsid w:val="00E943A5"/>
    <w:rPr>
      <w:rFonts w:ascii="Times New Roman" w:eastAsia="SimSun" w:hAnsi="Times New Roman" w:cs="Arial"/>
      <w:b/>
      <w:bCs/>
      <w:iCs/>
      <w:sz w:val="32"/>
      <w:szCs w:val="28"/>
      <w:lang w:eastAsia="zh-CN"/>
    </w:rPr>
  </w:style>
  <w:style w:type="character" w:customStyle="1" w:styleId="Heading3Char">
    <w:name w:val="Heading 3 Char"/>
    <w:link w:val="Heading3"/>
    <w:rsid w:val="00122D9F"/>
    <w:rPr>
      <w:rFonts w:cs="Arial"/>
      <w:b/>
      <w:bCs/>
      <w:i/>
      <w:sz w:val="26"/>
      <w:szCs w:val="26"/>
    </w:rPr>
  </w:style>
  <w:style w:type="character" w:customStyle="1" w:styleId="CharChar17">
    <w:name w:val="Char Char17"/>
    <w:rsid w:val="00E943A5"/>
    <w:rPr>
      <w:rFonts w:ascii="Times New Roman" w:eastAsia="SimSun" w:hAnsi="Times New Roman"/>
      <w:b/>
      <w:bCs/>
      <w:sz w:val="26"/>
      <w:szCs w:val="28"/>
      <w:lang w:eastAsia="zh-CN"/>
    </w:rPr>
  </w:style>
  <w:style w:type="character" w:customStyle="1" w:styleId="Heading5Char">
    <w:name w:val="Heading 5 Char"/>
    <w:link w:val="Heading5"/>
    <w:rsid w:val="00A14818"/>
    <w:rPr>
      <w:b/>
      <w:bCs/>
      <w:iCs/>
      <w:sz w:val="26"/>
      <w:szCs w:val="26"/>
    </w:rPr>
  </w:style>
  <w:style w:type="character" w:customStyle="1" w:styleId="Heading6Char">
    <w:name w:val="Heading 6 Char"/>
    <w:link w:val="Heading6"/>
    <w:rsid w:val="00E943A5"/>
    <w:rPr>
      <w:b/>
      <w:bCs/>
      <w:sz w:val="22"/>
      <w:szCs w:val="22"/>
    </w:rPr>
  </w:style>
  <w:style w:type="character" w:customStyle="1" w:styleId="Heading7Char">
    <w:name w:val="Heading 7 Char"/>
    <w:link w:val="Heading7"/>
    <w:rsid w:val="00E943A5"/>
    <w:rPr>
      <w:sz w:val="24"/>
      <w:szCs w:val="24"/>
    </w:rPr>
  </w:style>
  <w:style w:type="character" w:customStyle="1" w:styleId="Heading8Char">
    <w:name w:val="Heading 8 Char"/>
    <w:link w:val="Heading8"/>
    <w:rsid w:val="00E943A5"/>
    <w:rPr>
      <w:i/>
      <w:iCs/>
      <w:sz w:val="24"/>
      <w:szCs w:val="24"/>
    </w:rPr>
  </w:style>
  <w:style w:type="character" w:customStyle="1" w:styleId="Heading9Char">
    <w:name w:val="Heading 9 Char"/>
    <w:link w:val="Heading9"/>
    <w:rsid w:val="00E943A5"/>
    <w:rPr>
      <w:rFonts w:ascii="Arial" w:hAnsi="Arial" w:cs="Arial"/>
      <w:sz w:val="22"/>
      <w:szCs w:val="22"/>
    </w:rPr>
  </w:style>
  <w:style w:type="character" w:customStyle="1" w:styleId="FooterChar">
    <w:name w:val="Footer Char"/>
    <w:link w:val="Footer"/>
    <w:uiPriority w:val="99"/>
    <w:rsid w:val="00E943A5"/>
    <w:rPr>
      <w:sz w:val="26"/>
      <w:szCs w:val="26"/>
      <w:lang w:val="en-US" w:eastAsia="en-US" w:bidi="ar-SA"/>
    </w:rPr>
  </w:style>
  <w:style w:type="paragraph" w:customStyle="1" w:styleId="Partie">
    <w:name w:val="Partie"/>
    <w:basedOn w:val="Normal"/>
    <w:next w:val="Normal"/>
    <w:rsid w:val="00E943A5"/>
    <w:pPr>
      <w:spacing w:before="480" w:after="720"/>
      <w:ind w:left="113" w:firstLine="431"/>
      <w:jc w:val="center"/>
    </w:pPr>
    <w:rPr>
      <w:rFonts w:eastAsia="SimSun"/>
      <w:b/>
      <w:sz w:val="40"/>
      <w:szCs w:val="28"/>
      <w:lang w:eastAsia="zh-CN"/>
    </w:rPr>
  </w:style>
  <w:style w:type="character" w:customStyle="1" w:styleId="DocumentMapChar">
    <w:name w:val="Document Map Char"/>
    <w:link w:val="DocumentMap"/>
    <w:semiHidden/>
    <w:rsid w:val="00E943A5"/>
    <w:rPr>
      <w:rFonts w:ascii="Tahoma" w:hAnsi="Tahoma" w:cs="Tahoma"/>
      <w:lang w:val="en-US" w:eastAsia="en-US" w:bidi="ar-SA"/>
    </w:rPr>
  </w:style>
  <w:style w:type="paragraph" w:customStyle="1" w:styleId="Example">
    <w:name w:val="Example"/>
    <w:basedOn w:val="Normal"/>
    <w:rsid w:val="00E943A5"/>
    <w:pPr>
      <w:ind w:left="113" w:firstLine="284"/>
    </w:pPr>
    <w:rPr>
      <w:b/>
      <w:bCs/>
      <w:i/>
      <w:iCs/>
      <w:szCs w:val="20"/>
      <w:lang w:eastAsia="zh-CN"/>
    </w:rPr>
  </w:style>
  <w:style w:type="character" w:customStyle="1" w:styleId="Note">
    <w:name w:val="Note"/>
    <w:rsid w:val="00E943A5"/>
    <w:rPr>
      <w:b/>
      <w:bCs/>
      <w:i/>
      <w:iCs/>
      <w:u w:val="single"/>
    </w:rPr>
  </w:style>
  <w:style w:type="paragraph" w:customStyle="1" w:styleId="Example3">
    <w:name w:val="Example 3"/>
    <w:basedOn w:val="Normal"/>
    <w:rsid w:val="00E943A5"/>
    <w:pPr>
      <w:spacing w:before="60"/>
      <w:ind w:left="1260" w:firstLine="0"/>
    </w:pPr>
    <w:rPr>
      <w:b/>
      <w:bCs/>
      <w:i/>
      <w:iCs/>
      <w:szCs w:val="20"/>
      <w:u w:val="single"/>
      <w:lang w:eastAsia="zh-CN"/>
    </w:rPr>
  </w:style>
  <w:style w:type="paragraph" w:customStyle="1" w:styleId="StyleHeading412pt">
    <w:name w:val="Style Heading 4 + 12 pt"/>
    <w:basedOn w:val="Heading4"/>
    <w:link w:val="StyleHeading412ptChar"/>
    <w:rsid w:val="00E943A5"/>
    <w:pPr>
      <w:tabs>
        <w:tab w:val="left" w:pos="907"/>
        <w:tab w:val="num" w:pos="1620"/>
      </w:tabs>
      <w:spacing w:before="240"/>
      <w:ind w:left="113" w:hanging="113"/>
    </w:pPr>
    <w:rPr>
      <w:rFonts w:eastAsia="SimSun"/>
      <w:bCs w:val="0"/>
      <w:i/>
      <w:iCs/>
      <w:sz w:val="24"/>
      <w:lang w:eastAsia="zh-CN"/>
    </w:rPr>
  </w:style>
  <w:style w:type="numbering" w:customStyle="1" w:styleId="Bulletnumber">
    <w:name w:val="Bullet number"/>
    <w:basedOn w:val="NoList"/>
    <w:rsid w:val="00E943A5"/>
    <w:pPr>
      <w:numPr>
        <w:numId w:val="7"/>
      </w:numPr>
    </w:pPr>
  </w:style>
  <w:style w:type="character" w:customStyle="1" w:styleId="HeaderChar">
    <w:name w:val="Header Char"/>
    <w:link w:val="Header"/>
    <w:rsid w:val="00E943A5"/>
    <w:rPr>
      <w:sz w:val="26"/>
      <w:szCs w:val="26"/>
      <w:lang w:val="en-US" w:eastAsia="en-US" w:bidi="ar-SA"/>
    </w:rPr>
  </w:style>
  <w:style w:type="paragraph" w:customStyle="1" w:styleId="Function">
    <w:name w:val="Function"/>
    <w:basedOn w:val="Normal"/>
    <w:rsid w:val="00E943A5"/>
    <w:pPr>
      <w:spacing w:before="60"/>
      <w:ind w:left="720" w:firstLine="0"/>
    </w:pPr>
    <w:rPr>
      <w:b/>
      <w:bCs/>
      <w:szCs w:val="20"/>
      <w:lang w:eastAsia="zh-CN"/>
    </w:rPr>
  </w:style>
  <w:style w:type="paragraph" w:customStyle="1" w:styleId="Example4">
    <w:name w:val="Example 4"/>
    <w:basedOn w:val="Normal"/>
    <w:rsid w:val="00E943A5"/>
    <w:pPr>
      <w:spacing w:before="60"/>
      <w:ind w:left="1980" w:firstLine="0"/>
    </w:pPr>
    <w:rPr>
      <w:b/>
      <w:bCs/>
      <w:szCs w:val="20"/>
      <w:lang w:eastAsia="zh-CN"/>
    </w:rPr>
  </w:style>
  <w:style w:type="character" w:styleId="FollowedHyperlink">
    <w:name w:val="FollowedHyperlink"/>
    <w:rsid w:val="00E943A5"/>
    <w:rPr>
      <w:color w:val="800080"/>
      <w:u w:val="single"/>
    </w:rPr>
  </w:style>
  <w:style w:type="paragraph" w:styleId="PlainText">
    <w:name w:val="Plain Text"/>
    <w:basedOn w:val="Normal"/>
    <w:link w:val="PlainTextChar"/>
    <w:rsid w:val="00E943A5"/>
    <w:pPr>
      <w:spacing w:before="0"/>
      <w:ind w:left="113" w:firstLine="0"/>
      <w:jc w:val="left"/>
    </w:pPr>
    <w:rPr>
      <w:rFonts w:ascii="Courier New" w:hAnsi="Courier New" w:cs="Courier New"/>
      <w:szCs w:val="20"/>
    </w:rPr>
  </w:style>
  <w:style w:type="character" w:customStyle="1" w:styleId="PlainTextChar">
    <w:name w:val="Plain Text Char"/>
    <w:link w:val="PlainText"/>
    <w:rsid w:val="00E943A5"/>
    <w:rPr>
      <w:rFonts w:ascii="Courier New" w:hAnsi="Courier New" w:cs="Courier New"/>
      <w:sz w:val="26"/>
      <w:lang w:val="en-US" w:eastAsia="en-US" w:bidi="ar-SA"/>
    </w:rPr>
  </w:style>
  <w:style w:type="paragraph" w:styleId="NormalWeb">
    <w:name w:val="Normal (Web)"/>
    <w:basedOn w:val="Normal"/>
    <w:uiPriority w:val="99"/>
    <w:rsid w:val="00E943A5"/>
    <w:pPr>
      <w:spacing w:before="100" w:beforeAutospacing="1" w:after="100" w:afterAutospacing="1"/>
      <w:ind w:left="113" w:firstLine="0"/>
      <w:jc w:val="left"/>
    </w:pPr>
    <w:rPr>
      <w:sz w:val="24"/>
      <w:szCs w:val="24"/>
    </w:rPr>
  </w:style>
  <w:style w:type="numbering" w:customStyle="1" w:styleId="Chinmuc">
    <w:name w:val="Chin_muc"/>
    <w:basedOn w:val="NoList"/>
    <w:rsid w:val="00E943A5"/>
    <w:pPr>
      <w:numPr>
        <w:numId w:val="10"/>
      </w:numPr>
    </w:pPr>
  </w:style>
  <w:style w:type="character" w:customStyle="1" w:styleId="StyleHeading412ptChar">
    <w:name w:val="Style Heading 4 + 12 pt Char"/>
    <w:link w:val="StyleHeading412pt"/>
    <w:rsid w:val="00E943A5"/>
    <w:rPr>
      <w:rFonts w:eastAsia="SimSun"/>
      <w:b/>
      <w:i/>
      <w:iCs/>
      <w:sz w:val="24"/>
      <w:szCs w:val="28"/>
      <w:lang w:eastAsia="zh-CN"/>
    </w:rPr>
  </w:style>
  <w:style w:type="paragraph" w:customStyle="1" w:styleId="StyleHeading6Bold">
    <w:name w:val="Style Heading 6 + Bold"/>
    <w:basedOn w:val="Heading6"/>
    <w:link w:val="StyleHeading6BoldChar"/>
    <w:rsid w:val="00E943A5"/>
    <w:pPr>
      <w:tabs>
        <w:tab w:val="left" w:pos="567"/>
      </w:tabs>
      <w:ind w:left="340" w:firstLine="113"/>
    </w:pPr>
    <w:rPr>
      <w:rFonts w:eastAsia="SimSun"/>
      <w:i/>
      <w:iCs/>
      <w:sz w:val="26"/>
      <w:lang w:eastAsia="zh-CN"/>
    </w:rPr>
  </w:style>
  <w:style w:type="character" w:customStyle="1" w:styleId="StyleHeading6BoldChar">
    <w:name w:val="Style Heading 6 + Bold Char"/>
    <w:link w:val="StyleHeading6Bold"/>
    <w:rsid w:val="00E943A5"/>
    <w:rPr>
      <w:rFonts w:eastAsia="SimSun"/>
      <w:b/>
      <w:bCs/>
      <w:i/>
      <w:iCs/>
      <w:sz w:val="26"/>
      <w:szCs w:val="22"/>
      <w:lang w:eastAsia="zh-CN"/>
    </w:rPr>
  </w:style>
  <w:style w:type="paragraph" w:styleId="BalloonText">
    <w:name w:val="Balloon Text"/>
    <w:basedOn w:val="Normal"/>
    <w:link w:val="BalloonTextChar"/>
    <w:uiPriority w:val="99"/>
    <w:rsid w:val="00E943A5"/>
    <w:pPr>
      <w:spacing w:before="0"/>
      <w:ind w:left="113" w:firstLine="567"/>
    </w:pPr>
    <w:rPr>
      <w:rFonts w:ascii="Tahoma" w:eastAsia="SimSun" w:hAnsi="Tahoma" w:cs="Tahoma"/>
      <w:sz w:val="16"/>
      <w:szCs w:val="16"/>
      <w:lang w:eastAsia="zh-CN"/>
    </w:rPr>
  </w:style>
  <w:style w:type="character" w:customStyle="1" w:styleId="BalloonTextChar">
    <w:name w:val="Balloon Text Char"/>
    <w:link w:val="BalloonText"/>
    <w:uiPriority w:val="99"/>
    <w:rsid w:val="00E943A5"/>
    <w:rPr>
      <w:rFonts w:ascii="Tahoma" w:eastAsia="SimSun" w:hAnsi="Tahoma" w:cs="Tahoma"/>
      <w:sz w:val="16"/>
      <w:szCs w:val="16"/>
      <w:lang w:val="en-US" w:eastAsia="zh-CN" w:bidi="ar-SA"/>
    </w:rPr>
  </w:style>
  <w:style w:type="paragraph" w:styleId="Revision">
    <w:name w:val="Revision"/>
    <w:hidden/>
    <w:uiPriority w:val="99"/>
    <w:semiHidden/>
    <w:rsid w:val="00E943A5"/>
    <w:pPr>
      <w:spacing w:before="180" w:after="120"/>
      <w:ind w:left="397" w:hanging="113"/>
      <w:jc w:val="both"/>
    </w:pPr>
    <w:rPr>
      <w:rFonts w:eastAsia="SimSun"/>
      <w:sz w:val="26"/>
      <w:szCs w:val="24"/>
      <w:lang w:eastAsia="zh-CN"/>
    </w:rPr>
  </w:style>
  <w:style w:type="character" w:customStyle="1" w:styleId="Code">
    <w:name w:val="Code"/>
    <w:rsid w:val="00E943A5"/>
    <w:rPr>
      <w:rFonts w:ascii="Courier New" w:hAnsi="Courier New"/>
      <w:sz w:val="22"/>
    </w:rPr>
  </w:style>
  <w:style w:type="paragraph" w:customStyle="1" w:styleId="Picture">
    <w:name w:val="Picture"/>
    <w:rsid w:val="00E943A5"/>
    <w:pPr>
      <w:spacing w:before="120" w:after="240"/>
      <w:ind w:left="397" w:hanging="113"/>
      <w:jc w:val="center"/>
    </w:pPr>
    <w:rPr>
      <w:rFonts w:cs="Courier New"/>
      <w:b/>
      <w:i/>
      <w:sz w:val="26"/>
    </w:rPr>
  </w:style>
  <w:style w:type="paragraph" w:customStyle="1" w:styleId="Example1">
    <w:name w:val="Example 1"/>
    <w:basedOn w:val="Normal"/>
    <w:rsid w:val="00E943A5"/>
    <w:pPr>
      <w:spacing w:before="60"/>
      <w:ind w:left="644" w:firstLine="567"/>
    </w:pPr>
    <w:rPr>
      <w:rFonts w:ascii="Courier New" w:hAnsi="Courier New"/>
      <w:sz w:val="22"/>
      <w:szCs w:val="20"/>
      <w:lang w:eastAsia="zh-CN"/>
    </w:rPr>
  </w:style>
  <w:style w:type="paragraph" w:customStyle="1" w:styleId="Intable">
    <w:name w:val="In table"/>
    <w:basedOn w:val="Normal"/>
    <w:rsid w:val="00E943A5"/>
    <w:pPr>
      <w:spacing w:before="60"/>
      <w:ind w:left="113" w:firstLine="0"/>
      <w:jc w:val="center"/>
    </w:pPr>
    <w:rPr>
      <w:sz w:val="24"/>
      <w:szCs w:val="20"/>
      <w:lang w:eastAsia="zh-CN"/>
    </w:rPr>
  </w:style>
  <w:style w:type="paragraph" w:customStyle="1" w:styleId="TableofIndex">
    <w:name w:val="Table of Index"/>
    <w:basedOn w:val="Normal"/>
    <w:rsid w:val="00E943A5"/>
    <w:pPr>
      <w:spacing w:before="60"/>
      <w:ind w:left="113" w:firstLine="567"/>
      <w:jc w:val="center"/>
    </w:pPr>
    <w:rPr>
      <w:b/>
      <w:bCs/>
      <w:sz w:val="28"/>
      <w:szCs w:val="20"/>
      <w:lang w:eastAsia="zh-CN"/>
    </w:rPr>
  </w:style>
  <w:style w:type="paragraph" w:customStyle="1" w:styleId="Example2">
    <w:name w:val="Example 2"/>
    <w:basedOn w:val="Normal"/>
    <w:rsid w:val="00E943A5"/>
    <w:pPr>
      <w:spacing w:before="60"/>
      <w:ind w:left="1080" w:firstLine="0"/>
    </w:pPr>
    <w:rPr>
      <w:sz w:val="36"/>
      <w:szCs w:val="20"/>
      <w:lang w:eastAsia="zh-CN"/>
    </w:rPr>
  </w:style>
  <w:style w:type="paragraph" w:customStyle="1" w:styleId="Example5">
    <w:name w:val="Example 5"/>
    <w:basedOn w:val="Normal"/>
    <w:rsid w:val="00E943A5"/>
    <w:pPr>
      <w:spacing w:before="60"/>
      <w:ind w:left="1260"/>
    </w:pPr>
    <w:rPr>
      <w:i/>
      <w:iCs/>
      <w:szCs w:val="20"/>
      <w:lang w:eastAsia="zh-CN"/>
    </w:rPr>
  </w:style>
  <w:style w:type="paragraph" w:customStyle="1" w:styleId="Example6">
    <w:name w:val="Example 6"/>
    <w:basedOn w:val="Normal"/>
    <w:rsid w:val="00E943A5"/>
    <w:pPr>
      <w:spacing w:before="60"/>
      <w:ind w:left="1980" w:firstLine="0"/>
    </w:pPr>
    <w:rPr>
      <w:szCs w:val="20"/>
      <w:u w:val="single"/>
      <w:lang w:eastAsia="zh-CN"/>
    </w:rPr>
  </w:style>
  <w:style w:type="numbering" w:customStyle="1" w:styleId="Numbered1">
    <w:name w:val="Numbered 1"/>
    <w:basedOn w:val="NoList"/>
    <w:rsid w:val="00E943A5"/>
    <w:pPr>
      <w:numPr>
        <w:numId w:val="8"/>
      </w:numPr>
    </w:pPr>
  </w:style>
  <w:style w:type="numbering" w:customStyle="1" w:styleId="Numbered2">
    <w:name w:val="Numbered 2"/>
    <w:basedOn w:val="NoList"/>
    <w:rsid w:val="00E943A5"/>
    <w:pPr>
      <w:numPr>
        <w:numId w:val="9"/>
      </w:numPr>
    </w:pPr>
  </w:style>
  <w:style w:type="paragraph" w:customStyle="1" w:styleId="Examplebody">
    <w:name w:val="Example body"/>
    <w:basedOn w:val="Normal"/>
    <w:qFormat/>
    <w:rsid w:val="00E943A5"/>
    <w:pPr>
      <w:spacing w:before="60"/>
      <w:ind w:left="567" w:firstLine="567"/>
    </w:pPr>
    <w:rPr>
      <w:rFonts w:eastAsia="SimSun"/>
      <w:szCs w:val="24"/>
      <w:lang w:eastAsia="zh-CN"/>
    </w:rPr>
  </w:style>
  <w:style w:type="paragraph" w:customStyle="1" w:styleId="StyleExamplebodyBold">
    <w:name w:val="Style Example body + Bold"/>
    <w:basedOn w:val="Examplebody"/>
    <w:rsid w:val="00E943A5"/>
    <w:rPr>
      <w:b/>
      <w:bCs/>
    </w:rPr>
  </w:style>
  <w:style w:type="paragraph" w:customStyle="1" w:styleId="Lnh">
    <w:name w:val="Lệnh"/>
    <w:basedOn w:val="Normal"/>
    <w:qFormat/>
    <w:rsid w:val="00E943A5"/>
    <w:pPr>
      <w:spacing w:before="60"/>
      <w:ind w:left="1361" w:firstLine="0"/>
      <w:jc w:val="left"/>
    </w:pPr>
    <w:rPr>
      <w:rFonts w:ascii="Courier New" w:eastAsia="SimSun" w:hAnsi="Courier New"/>
      <w:sz w:val="24"/>
      <w:szCs w:val="24"/>
      <w:lang w:eastAsia="zh-CN"/>
    </w:rPr>
  </w:style>
  <w:style w:type="paragraph" w:customStyle="1" w:styleId="Ghich">
    <w:name w:val="Ghi chú"/>
    <w:basedOn w:val="Normal"/>
    <w:qFormat/>
    <w:rsid w:val="00E943A5"/>
    <w:pPr>
      <w:pBdr>
        <w:top w:val="single" w:sz="4" w:space="4" w:color="auto"/>
        <w:left w:val="single" w:sz="4" w:space="4" w:color="auto"/>
        <w:bottom w:val="single" w:sz="4" w:space="4" w:color="auto"/>
        <w:right w:val="single" w:sz="4" w:space="4" w:color="auto"/>
      </w:pBdr>
      <w:spacing w:before="60"/>
      <w:ind w:left="340" w:firstLine="0"/>
    </w:pPr>
    <w:rPr>
      <w:rFonts w:ascii="Arial" w:eastAsia="SimSun" w:hAnsi="Arial"/>
      <w:i/>
      <w:sz w:val="24"/>
      <w:szCs w:val="24"/>
      <w:lang w:eastAsia="zh-CN"/>
    </w:rPr>
  </w:style>
  <w:style w:type="paragraph" w:customStyle="1" w:styleId="Hnhnh">
    <w:name w:val="Hình ảnh"/>
    <w:basedOn w:val="Normal"/>
    <w:qFormat/>
    <w:rsid w:val="00E943A5"/>
    <w:pPr>
      <w:spacing w:before="240" w:after="240"/>
      <w:ind w:left="113" w:firstLine="0"/>
      <w:jc w:val="center"/>
    </w:pPr>
    <w:rPr>
      <w:rFonts w:eastAsia="SimSun"/>
      <w:b/>
      <w:i/>
      <w:noProof/>
      <w:szCs w:val="24"/>
      <w:lang w:val="vi-VN" w:eastAsia="vi-VN"/>
    </w:rPr>
  </w:style>
  <w:style w:type="character" w:customStyle="1" w:styleId="BodyTextIndentChar">
    <w:name w:val="Body Text Indent Char"/>
    <w:link w:val="BodyTextIndent"/>
    <w:rsid w:val="00E943A5"/>
    <w:rPr>
      <w:sz w:val="24"/>
      <w:szCs w:val="24"/>
      <w:lang w:val="en-US" w:eastAsia="en-US" w:bidi="ar-SA"/>
    </w:rPr>
  </w:style>
  <w:style w:type="character" w:customStyle="1" w:styleId="BodyTextIndent2Char">
    <w:name w:val="Body Text Indent 2 Char"/>
    <w:link w:val="BodyTextIndent2"/>
    <w:rsid w:val="00E943A5"/>
    <w:rPr>
      <w:sz w:val="26"/>
      <w:szCs w:val="26"/>
      <w:lang w:val="en-US" w:eastAsia="en-US" w:bidi="ar-SA"/>
    </w:rPr>
  </w:style>
  <w:style w:type="character" w:customStyle="1" w:styleId="BodyTextIndent3Char">
    <w:name w:val="Body Text Indent 3 Char"/>
    <w:link w:val="BodyTextIndent3"/>
    <w:rsid w:val="00E943A5"/>
    <w:rPr>
      <w:sz w:val="16"/>
      <w:szCs w:val="16"/>
      <w:lang w:val="en-US" w:eastAsia="en-US" w:bidi="ar-SA"/>
    </w:rPr>
  </w:style>
  <w:style w:type="paragraph" w:customStyle="1" w:styleId="Normal13pt">
    <w:name w:val="Normal + 13 pt"/>
    <w:aliases w:val="Justified,Line spacing:  At least 1.3 pt"/>
    <w:basedOn w:val="Normal"/>
    <w:rsid w:val="00E943A5"/>
    <w:pPr>
      <w:spacing w:before="0" w:line="26" w:lineRule="atLeast"/>
      <w:ind w:left="340" w:firstLine="0"/>
    </w:pPr>
  </w:style>
  <w:style w:type="character" w:customStyle="1" w:styleId="BodyTextChar">
    <w:name w:val="Body Text Char"/>
    <w:link w:val="BodyText"/>
    <w:uiPriority w:val="99"/>
    <w:rsid w:val="00E943A5"/>
    <w:rPr>
      <w:szCs w:val="24"/>
      <w:lang w:val="en-GB" w:eastAsia="en-GB" w:bidi="ar-SA"/>
    </w:rPr>
  </w:style>
  <w:style w:type="character" w:customStyle="1" w:styleId="BodyText2Char">
    <w:name w:val="Body Text 2 Char"/>
    <w:link w:val="BodyText2"/>
    <w:rsid w:val="00E943A5"/>
    <w:rPr>
      <w:sz w:val="18"/>
      <w:szCs w:val="24"/>
      <w:lang w:val="en-US" w:eastAsia="en-GB" w:bidi="ar-SA"/>
    </w:rPr>
  </w:style>
  <w:style w:type="paragraph" w:styleId="BodyText3">
    <w:name w:val="Body Text 3"/>
    <w:basedOn w:val="Normal"/>
    <w:link w:val="BodyText3Char"/>
    <w:rsid w:val="00E943A5"/>
    <w:pPr>
      <w:spacing w:before="0" w:after="120"/>
      <w:ind w:left="340" w:firstLine="0"/>
      <w:jc w:val="left"/>
    </w:pPr>
    <w:rPr>
      <w:sz w:val="16"/>
      <w:szCs w:val="16"/>
    </w:rPr>
  </w:style>
  <w:style w:type="character" w:customStyle="1" w:styleId="BodyText3Char">
    <w:name w:val="Body Text 3 Char"/>
    <w:link w:val="BodyText3"/>
    <w:rsid w:val="00E943A5"/>
    <w:rPr>
      <w:sz w:val="16"/>
      <w:szCs w:val="16"/>
      <w:lang w:val="en-US" w:eastAsia="en-US" w:bidi="ar-SA"/>
    </w:rPr>
  </w:style>
  <w:style w:type="paragraph" w:styleId="ListParagraph">
    <w:name w:val="List Paragraph"/>
    <w:basedOn w:val="Normal"/>
    <w:uiPriority w:val="34"/>
    <w:qFormat/>
    <w:rsid w:val="00E943A5"/>
    <w:pPr>
      <w:spacing w:before="60"/>
      <w:ind w:left="720" w:firstLine="340"/>
      <w:contextualSpacing/>
    </w:pPr>
    <w:rPr>
      <w:rFonts w:eastAsia="SimSun"/>
      <w:szCs w:val="24"/>
      <w:lang w:eastAsia="zh-CN"/>
    </w:rPr>
  </w:style>
  <w:style w:type="paragraph" w:customStyle="1" w:styleId="Mctiu">
    <w:name w:val="Mục tiêu"/>
    <w:basedOn w:val="List"/>
    <w:rsid w:val="00E943A5"/>
    <w:pPr>
      <w:spacing w:before="120" w:after="120"/>
      <w:ind w:left="357" w:hanging="357"/>
    </w:pPr>
    <w:rPr>
      <w:rFonts w:ascii="Arial" w:hAnsi="Arial"/>
      <w:b/>
      <w:i/>
    </w:rPr>
  </w:style>
  <w:style w:type="paragraph" w:customStyle="1" w:styleId="Mctiuitem">
    <w:name w:val="Mục tiêu_item"/>
    <w:basedOn w:val="ListBullet"/>
    <w:rsid w:val="00E943A5"/>
    <w:pPr>
      <w:numPr>
        <w:numId w:val="0"/>
      </w:numPr>
      <w:tabs>
        <w:tab w:val="num" w:pos="1152"/>
      </w:tabs>
      <w:ind w:left="680" w:hanging="340"/>
      <w:jc w:val="both"/>
    </w:pPr>
    <w:rPr>
      <w:rFonts w:ascii="Arial" w:hAnsi="Arial"/>
    </w:rPr>
  </w:style>
  <w:style w:type="paragraph" w:styleId="List">
    <w:name w:val="List"/>
    <w:basedOn w:val="Normal"/>
    <w:rsid w:val="00E943A5"/>
    <w:pPr>
      <w:spacing w:before="60"/>
      <w:ind w:left="360" w:hanging="360"/>
    </w:pPr>
    <w:rPr>
      <w:rFonts w:eastAsia="SimSun"/>
      <w:szCs w:val="24"/>
      <w:lang w:eastAsia="zh-CN"/>
    </w:rPr>
  </w:style>
  <w:style w:type="paragraph" w:customStyle="1" w:styleId="Cphplnh">
    <w:name w:val="Cú pháp lệnh"/>
    <w:basedOn w:val="Normal"/>
    <w:qFormat/>
    <w:rsid w:val="00E943A5"/>
    <w:pPr>
      <w:pBdr>
        <w:left w:val="double" w:sz="4" w:space="4" w:color="auto"/>
      </w:pBdr>
      <w:spacing w:after="120"/>
      <w:ind w:left="1728" w:firstLine="0"/>
    </w:pPr>
    <w:rPr>
      <w:rFonts w:ascii="Courier New" w:eastAsia="SimSun" w:hAnsi="Courier New"/>
      <w:i/>
      <w:sz w:val="24"/>
      <w:szCs w:val="24"/>
      <w:lang w:val="vi-VN" w:eastAsia="zh-CN"/>
    </w:rPr>
  </w:style>
  <w:style w:type="paragraph" w:customStyle="1" w:styleId="Giithchlnh">
    <w:name w:val="Giải thích lệnh"/>
    <w:basedOn w:val="Normal"/>
    <w:qFormat/>
    <w:rsid w:val="00E943A5"/>
    <w:pPr>
      <w:spacing w:before="60"/>
      <w:ind w:left="720" w:firstLine="346"/>
    </w:pPr>
    <w:rPr>
      <w:rFonts w:eastAsia="SimSun"/>
      <w:szCs w:val="24"/>
      <w:lang w:val="vi-VN" w:eastAsia="zh-CN"/>
    </w:rPr>
  </w:style>
  <w:style w:type="paragraph" w:customStyle="1" w:styleId="Cphplnh-VD">
    <w:name w:val="Cú pháp lệnh - VD"/>
    <w:basedOn w:val="Lnh"/>
    <w:qFormat/>
    <w:rsid w:val="00E943A5"/>
    <w:pPr>
      <w:pBdr>
        <w:left w:val="dashed" w:sz="4" w:space="4" w:color="auto"/>
      </w:pBdr>
      <w:ind w:left="1814"/>
    </w:pPr>
    <w:rPr>
      <w:lang w:val="vi-VN"/>
    </w:rPr>
  </w:style>
  <w:style w:type="paragraph" w:styleId="TOCHeading">
    <w:name w:val="TOC Heading"/>
    <w:basedOn w:val="Heading1"/>
    <w:next w:val="Normal"/>
    <w:qFormat/>
    <w:rsid w:val="00E943A5"/>
    <w:pPr>
      <w:keepLines/>
      <w:numPr>
        <w:numId w:val="0"/>
      </w:numPr>
      <w:tabs>
        <w:tab w:val="center" w:pos="4536"/>
      </w:tabs>
      <w:spacing w:before="480" w:after="0" w:line="276" w:lineRule="auto"/>
      <w:jc w:val="left"/>
      <w:outlineLvl w:val="9"/>
    </w:pPr>
    <w:rPr>
      <w:rFonts w:cs="Times New Roman"/>
      <w:color w:val="365F91"/>
      <w:kern w:val="0"/>
      <w:szCs w:val="28"/>
    </w:rPr>
  </w:style>
  <w:style w:type="character" w:styleId="PlaceholderText">
    <w:name w:val="Placeholder Text"/>
    <w:semiHidden/>
    <w:rsid w:val="00E943A5"/>
    <w:rPr>
      <w:color w:val="808080"/>
    </w:rPr>
  </w:style>
  <w:style w:type="character" w:customStyle="1" w:styleId="StyleBold">
    <w:name w:val="Style Bold"/>
    <w:rsid w:val="009466F6"/>
    <w:rPr>
      <w:b/>
      <w:bCs/>
    </w:rPr>
  </w:style>
  <w:style w:type="paragraph" w:customStyle="1" w:styleId="StyleHeading4JustifiedLinespacingMultiple12li">
    <w:name w:val="Style Heading 4 + Justified Line spacing:  Multiple 12 li"/>
    <w:basedOn w:val="Heading4"/>
    <w:rsid w:val="006F3392"/>
    <w:pPr>
      <w:numPr>
        <w:ilvl w:val="0"/>
        <w:numId w:val="0"/>
      </w:numPr>
      <w:tabs>
        <w:tab w:val="num" w:pos="797"/>
        <w:tab w:val="num" w:pos="3200"/>
      </w:tabs>
      <w:spacing w:before="240"/>
      <w:ind w:left="1080"/>
    </w:pPr>
    <w:rPr>
      <w:szCs w:val="20"/>
    </w:rPr>
  </w:style>
  <w:style w:type="paragraph" w:customStyle="1" w:styleId="StyleStyleHeading4JustifiedLinespacingMultiple12liL">
    <w:name w:val="Style Style Heading 4 + Justified Line spacing:  Multiple 12 li + L..."/>
    <w:basedOn w:val="StyleHeading4JustifiedLinespacingMultiple12li"/>
    <w:rsid w:val="006F3392"/>
    <w:pPr>
      <w:ind w:left="0"/>
    </w:pPr>
  </w:style>
  <w:style w:type="paragraph" w:customStyle="1" w:styleId="Style1">
    <w:name w:val="Style1"/>
    <w:basedOn w:val="Nomal-"/>
    <w:rsid w:val="002D4298"/>
    <w:pPr>
      <w:numPr>
        <w:ilvl w:val="1"/>
      </w:numPr>
    </w:pPr>
  </w:style>
  <w:style w:type="paragraph" w:customStyle="1" w:styleId="Style2">
    <w:name w:val="Style2"/>
    <w:basedOn w:val="Normal"/>
    <w:rsid w:val="002D4298"/>
    <w:pPr>
      <w:numPr>
        <w:ilvl w:val="2"/>
        <w:numId w:val="4"/>
      </w:numPr>
      <w:tabs>
        <w:tab w:val="clear" w:pos="2885"/>
        <w:tab w:val="num" w:pos="1430"/>
      </w:tabs>
      <w:spacing w:before="60"/>
      <w:ind w:left="1430" w:hanging="260"/>
    </w:pPr>
  </w:style>
  <w:style w:type="paragraph" w:customStyle="1" w:styleId="Style3">
    <w:name w:val="Style3"/>
    <w:basedOn w:val="Style2"/>
    <w:rsid w:val="002D4298"/>
    <w:pPr>
      <w:numPr>
        <w:ilvl w:val="3"/>
      </w:numPr>
      <w:tabs>
        <w:tab w:val="clear" w:pos="3605"/>
        <w:tab w:val="num" w:pos="1690"/>
      </w:tabs>
      <w:ind w:left="1690" w:hanging="260"/>
    </w:pPr>
  </w:style>
  <w:style w:type="paragraph" w:customStyle="1" w:styleId="Style4">
    <w:name w:val="Style4"/>
    <w:basedOn w:val="Normal"/>
    <w:link w:val="Style4Char"/>
    <w:autoRedefine/>
    <w:rsid w:val="00FA0B97"/>
    <w:pPr>
      <w:numPr>
        <w:numId w:val="6"/>
      </w:numPr>
      <w:tabs>
        <w:tab w:val="clear" w:pos="1077"/>
        <w:tab w:val="num" w:pos="520"/>
      </w:tabs>
      <w:ind w:hanging="947"/>
    </w:pPr>
    <w:rPr>
      <w:b/>
    </w:rPr>
  </w:style>
  <w:style w:type="character" w:customStyle="1" w:styleId="Style4Char">
    <w:name w:val="Style4 Char"/>
    <w:link w:val="Style4"/>
    <w:rsid w:val="00A14818"/>
    <w:rPr>
      <w:b/>
      <w:sz w:val="26"/>
      <w:szCs w:val="26"/>
    </w:rPr>
  </w:style>
  <w:style w:type="paragraph" w:customStyle="1" w:styleId="StyleHeading213ptJustifiedLinespacingMultiple11li">
    <w:name w:val="Style Heading 2 + 13 pt Justified Line spacing:  Multiple 1.1 li"/>
    <w:basedOn w:val="Heading2"/>
    <w:rsid w:val="00853638"/>
    <w:pPr>
      <w:numPr>
        <w:numId w:val="11"/>
      </w:numPr>
      <w:spacing w:line="264" w:lineRule="auto"/>
    </w:pPr>
    <w:rPr>
      <w:rFonts w:cs="Times New Roman"/>
      <w:i/>
      <w:szCs w:val="20"/>
    </w:rPr>
  </w:style>
  <w:style w:type="paragraph" w:customStyle="1" w:styleId="StyleHeading1LinespacingMultiple11li">
    <w:name w:val="Style Heading 1 + Line spacing:  Multiple 1.1 li"/>
    <w:basedOn w:val="Heading1"/>
    <w:rsid w:val="00C40109"/>
    <w:pPr>
      <w:numPr>
        <w:numId w:val="12"/>
      </w:numPr>
      <w:spacing w:after="60" w:line="264" w:lineRule="auto"/>
      <w:jc w:val="left"/>
    </w:pPr>
    <w:rPr>
      <w:rFonts w:cs="Times New Roman"/>
      <w:szCs w:val="20"/>
    </w:rPr>
  </w:style>
  <w:style w:type="table" w:styleId="TableClassic1">
    <w:name w:val="Table Classic 1"/>
    <w:basedOn w:val="TableNormal"/>
    <w:rsid w:val="00810DEC"/>
    <w:pPr>
      <w:spacing w:before="120" w:line="288" w:lineRule="auto"/>
      <w:ind w:firstLine="357"/>
      <w:jc w:val="both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LightShading-Accent5">
    <w:name w:val="Light Shading Accent 5"/>
    <w:basedOn w:val="TableNormal"/>
    <w:uiPriority w:val="60"/>
    <w:rsid w:val="00810DEC"/>
    <w:rPr>
      <w:color w:val="31849B"/>
    </w:rPr>
    <w:tblPr>
      <w:tblStyleRowBandSize w:val="1"/>
      <w:tblStyleColBandSize w:val="1"/>
      <w:tblBorders>
        <w:top w:val="single" w:sz="8" w:space="0" w:color="4BACC6"/>
        <w:bottom w:val="single" w:sz="8" w:space="0" w:color="4BACC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character" w:customStyle="1" w:styleId="apple-style-span">
    <w:name w:val="apple-style-span"/>
    <w:rsid w:val="00E52551"/>
  </w:style>
  <w:style w:type="character" w:customStyle="1" w:styleId="hps">
    <w:name w:val="hps"/>
    <w:uiPriority w:val="99"/>
    <w:rsid w:val="00A31F81"/>
    <w:rPr>
      <w:rFonts w:ascii="Times New Roman" w:hAnsi="Times New Roman"/>
      <w:sz w:val="24"/>
    </w:rPr>
  </w:style>
  <w:style w:type="character" w:customStyle="1" w:styleId="WW8Num1z0">
    <w:name w:val="WW8Num1z0"/>
    <w:rsid w:val="00A46F5E"/>
    <w:rPr>
      <w:rFonts w:cs="Times New Roman"/>
    </w:rPr>
  </w:style>
  <w:style w:type="character" w:customStyle="1" w:styleId="DefaultParagraphFont1">
    <w:name w:val="Default Paragraph Font1"/>
    <w:rsid w:val="00A46F5E"/>
  </w:style>
  <w:style w:type="paragraph" w:customStyle="1" w:styleId="Heading">
    <w:name w:val="Heading"/>
    <w:basedOn w:val="Normal"/>
    <w:next w:val="BodyText"/>
    <w:rsid w:val="00A46F5E"/>
    <w:pPr>
      <w:keepNext/>
      <w:suppressAutoHyphens/>
      <w:spacing w:before="240" w:after="120" w:line="240" w:lineRule="auto"/>
      <w:ind w:firstLine="0"/>
      <w:jc w:val="left"/>
    </w:pPr>
    <w:rPr>
      <w:rFonts w:ascii="Arial" w:eastAsia="Microsoft YaHei" w:hAnsi="Arial" w:cs="Mangal"/>
      <w:sz w:val="28"/>
      <w:szCs w:val="28"/>
      <w:lang w:eastAsia="ar-SA"/>
    </w:rPr>
  </w:style>
  <w:style w:type="paragraph" w:customStyle="1" w:styleId="Index">
    <w:name w:val="Index"/>
    <w:basedOn w:val="Normal"/>
    <w:rsid w:val="00A46F5E"/>
    <w:pPr>
      <w:suppressLineNumbers/>
      <w:suppressAutoHyphens/>
      <w:spacing w:before="0" w:line="240" w:lineRule="auto"/>
      <w:ind w:firstLine="0"/>
      <w:jc w:val="left"/>
    </w:pPr>
    <w:rPr>
      <w:rFonts w:eastAsia="Batang" w:cs="Mangal"/>
      <w:sz w:val="24"/>
      <w:szCs w:val="24"/>
      <w:lang w:eastAsia="ar-SA"/>
    </w:rPr>
  </w:style>
  <w:style w:type="paragraph" w:customStyle="1" w:styleId="Framecontents">
    <w:name w:val="Frame contents"/>
    <w:basedOn w:val="BodyText"/>
    <w:rsid w:val="00A46F5E"/>
    <w:pPr>
      <w:suppressAutoHyphens/>
      <w:spacing w:after="120" w:line="240" w:lineRule="auto"/>
    </w:pPr>
    <w:rPr>
      <w:rFonts w:eastAsia="Batang"/>
      <w:sz w:val="24"/>
      <w:lang w:val="en-US" w:eastAsia="ar-SA"/>
    </w:rPr>
  </w:style>
  <w:style w:type="character" w:customStyle="1" w:styleId="hpsatn">
    <w:name w:val="hps atn"/>
    <w:basedOn w:val="DefaultParagraphFont"/>
    <w:rsid w:val="00A46F5E"/>
  </w:style>
  <w:style w:type="character" w:customStyle="1" w:styleId="shorttext">
    <w:name w:val="short_text"/>
    <w:basedOn w:val="DefaultParagraphFont"/>
    <w:rsid w:val="00A46F5E"/>
  </w:style>
  <w:style w:type="paragraph" w:customStyle="1" w:styleId="StyleAsianDFKai-SB13ptJustifiedFirstline095cmBef">
    <w:name w:val="Style (Asian) DFKai-SB 13 pt Justified First line:  0.95 cm Bef..."/>
    <w:basedOn w:val="Normal"/>
    <w:rsid w:val="00A46F5E"/>
    <w:pPr>
      <w:suppressAutoHyphens/>
      <w:ind w:firstLine="540"/>
    </w:pPr>
    <w:rPr>
      <w:rFonts w:eastAsia="DFKai-SB"/>
      <w:szCs w:val="20"/>
      <w:lang w:eastAsia="ar-SA"/>
    </w:rPr>
  </w:style>
  <w:style w:type="paragraph" w:customStyle="1" w:styleId="style20">
    <w:name w:val="style2"/>
    <w:basedOn w:val="Normal"/>
    <w:rsid w:val="00A46F5E"/>
    <w:pPr>
      <w:spacing w:before="100" w:beforeAutospacing="1" w:after="100" w:afterAutospacing="1" w:line="240" w:lineRule="auto"/>
      <w:ind w:firstLine="0"/>
      <w:jc w:val="left"/>
    </w:pPr>
    <w:rPr>
      <w:rFonts w:eastAsia="Batang"/>
      <w:sz w:val="24"/>
      <w:szCs w:val="24"/>
      <w:lang w:eastAsia="zh-CN"/>
    </w:rPr>
  </w:style>
  <w:style w:type="character" w:customStyle="1" w:styleId="yshortcuts">
    <w:name w:val="yshortcuts"/>
    <w:basedOn w:val="DefaultParagraphFont"/>
    <w:rsid w:val="00A46F5E"/>
  </w:style>
  <w:style w:type="paragraph" w:customStyle="1" w:styleId="yiv254791785msonormal">
    <w:name w:val="yiv254791785msonormal"/>
    <w:basedOn w:val="Normal"/>
    <w:rsid w:val="00A46F5E"/>
    <w:pPr>
      <w:spacing w:before="100" w:beforeAutospacing="1" w:after="100" w:afterAutospacing="1" w:line="240" w:lineRule="auto"/>
      <w:ind w:firstLine="0"/>
      <w:jc w:val="left"/>
    </w:pPr>
    <w:rPr>
      <w:rFonts w:eastAsia="Batang"/>
      <w:sz w:val="24"/>
      <w:szCs w:val="24"/>
      <w:lang w:eastAsia="zh-CN"/>
    </w:rPr>
  </w:style>
  <w:style w:type="paragraph" w:styleId="TableofFigures">
    <w:name w:val="table of figures"/>
    <w:basedOn w:val="Normal"/>
    <w:next w:val="Normal"/>
    <w:uiPriority w:val="99"/>
    <w:rsid w:val="00FB23C8"/>
    <w:pPr>
      <w:suppressAutoHyphens/>
      <w:spacing w:before="0"/>
      <w:ind w:firstLine="0"/>
      <w:jc w:val="left"/>
    </w:pPr>
    <w:rPr>
      <w:rFonts w:eastAsia="Batang"/>
      <w:szCs w:val="24"/>
      <w:lang w:eastAsia="ar-SA"/>
    </w:rPr>
  </w:style>
  <w:style w:type="character" w:customStyle="1" w:styleId="apple-converted-space">
    <w:name w:val="apple-converted-space"/>
    <w:rsid w:val="00A46F5E"/>
  </w:style>
  <w:style w:type="character" w:styleId="Strong">
    <w:name w:val="Strong"/>
    <w:uiPriority w:val="22"/>
    <w:qFormat/>
    <w:rsid w:val="00A46F5E"/>
    <w:rPr>
      <w:b/>
      <w:bCs/>
    </w:rPr>
  </w:style>
  <w:style w:type="character" w:styleId="CommentReference">
    <w:name w:val="annotation reference"/>
    <w:rsid w:val="00A46F5E"/>
    <w:rPr>
      <w:sz w:val="18"/>
      <w:szCs w:val="18"/>
    </w:rPr>
  </w:style>
  <w:style w:type="paragraph" w:styleId="CommentText">
    <w:name w:val="annotation text"/>
    <w:basedOn w:val="Normal"/>
    <w:link w:val="CommentTextChar"/>
    <w:rsid w:val="00A46F5E"/>
    <w:pPr>
      <w:suppressAutoHyphens/>
      <w:spacing w:before="0" w:line="240" w:lineRule="auto"/>
      <w:ind w:firstLine="0"/>
      <w:jc w:val="left"/>
    </w:pPr>
    <w:rPr>
      <w:rFonts w:eastAsia="Batang"/>
      <w:sz w:val="24"/>
      <w:szCs w:val="24"/>
      <w:lang w:eastAsia="ar-SA"/>
    </w:rPr>
  </w:style>
  <w:style w:type="character" w:customStyle="1" w:styleId="CommentTextChar">
    <w:name w:val="Comment Text Char"/>
    <w:basedOn w:val="DefaultParagraphFont"/>
    <w:link w:val="CommentText"/>
    <w:rsid w:val="00A46F5E"/>
    <w:rPr>
      <w:rFonts w:eastAsia="Batang"/>
      <w:sz w:val="24"/>
      <w:szCs w:val="24"/>
      <w:lang w:eastAsia="ar-SA"/>
    </w:rPr>
  </w:style>
  <w:style w:type="paragraph" w:styleId="CommentSubject">
    <w:name w:val="annotation subject"/>
    <w:basedOn w:val="CommentText"/>
    <w:next w:val="CommentText"/>
    <w:link w:val="CommentSubjectChar"/>
    <w:rsid w:val="00A46F5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A46F5E"/>
    <w:rPr>
      <w:rFonts w:eastAsia="Batang"/>
      <w:b/>
      <w:bCs/>
      <w:sz w:val="24"/>
      <w:szCs w:val="24"/>
      <w:lang w:eastAsia="ar-SA"/>
    </w:rPr>
  </w:style>
  <w:style w:type="paragraph" w:styleId="Date">
    <w:name w:val="Date"/>
    <w:basedOn w:val="Normal"/>
    <w:next w:val="Normal"/>
    <w:link w:val="DateChar"/>
    <w:unhideWhenUsed/>
    <w:rsid w:val="00A46F5E"/>
    <w:pPr>
      <w:widowControl w:val="0"/>
      <w:spacing w:before="0" w:line="240" w:lineRule="auto"/>
      <w:ind w:firstLine="0"/>
      <w:jc w:val="right"/>
    </w:pPr>
    <w:rPr>
      <w:rFonts w:ascii="Arial" w:eastAsia="PMingLiU" w:hAnsi="Arial"/>
      <w:color w:val="000000"/>
      <w:kern w:val="2"/>
      <w:sz w:val="32"/>
      <w:szCs w:val="20"/>
      <w:lang w:eastAsia="zh-TW"/>
    </w:rPr>
  </w:style>
  <w:style w:type="character" w:customStyle="1" w:styleId="DateChar">
    <w:name w:val="Date Char"/>
    <w:basedOn w:val="DefaultParagraphFont"/>
    <w:link w:val="Date"/>
    <w:rsid w:val="00A46F5E"/>
    <w:rPr>
      <w:rFonts w:ascii="Arial" w:eastAsia="PMingLiU" w:hAnsi="Arial"/>
      <w:color w:val="000000"/>
      <w:kern w:val="2"/>
      <w:sz w:val="32"/>
      <w:lang w:eastAsia="zh-TW"/>
    </w:rPr>
  </w:style>
  <w:style w:type="character" w:customStyle="1" w:styleId="licensedcontent">
    <w:name w:val="licensedcontent"/>
    <w:rsid w:val="00A46F5E"/>
  </w:style>
  <w:style w:type="table" w:styleId="TableClassic2">
    <w:name w:val="Table Classic 2"/>
    <w:basedOn w:val="TableNormal"/>
    <w:rsid w:val="00942320"/>
    <w:pPr>
      <w:spacing w:before="120" w:line="288" w:lineRule="auto"/>
      <w:ind w:firstLine="357"/>
      <w:jc w:val="both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1">
    <w:name w:val="1"/>
    <w:basedOn w:val="Normal"/>
    <w:rsid w:val="004173EA"/>
    <w:pPr>
      <w:pageBreakBefore/>
      <w:spacing w:before="100" w:beforeAutospacing="1" w:after="100" w:afterAutospacing="1" w:line="240" w:lineRule="auto"/>
      <w:ind w:firstLine="0"/>
      <w:jc w:val="left"/>
    </w:pPr>
    <w:rPr>
      <w:rFonts w:ascii="Tahoma" w:hAnsi="Tahoma"/>
      <w:sz w:val="20"/>
      <w:szCs w:val="20"/>
    </w:rPr>
  </w:style>
  <w:style w:type="paragraph" w:customStyle="1" w:styleId="BINHTHUONG">
    <w:name w:val="BINH THUONG"/>
    <w:basedOn w:val="Normal"/>
    <w:link w:val="BINHTHUONGChar"/>
    <w:qFormat/>
    <w:rsid w:val="00FB23C8"/>
    <w:pPr>
      <w:ind w:firstLine="482"/>
    </w:pPr>
    <w:rPr>
      <w:color w:val="000000"/>
    </w:rPr>
  </w:style>
  <w:style w:type="character" w:customStyle="1" w:styleId="BINHTHUONGChar">
    <w:name w:val="BINH THUONG Char"/>
    <w:basedOn w:val="DefaultParagraphFont"/>
    <w:link w:val="BINHTHUONG"/>
    <w:rsid w:val="00FB23C8"/>
    <w:rPr>
      <w:color w:val="000000"/>
      <w:sz w:val="26"/>
      <w:szCs w:val="26"/>
    </w:rPr>
  </w:style>
  <w:style w:type="paragraph" w:customStyle="1" w:styleId="Normal1">
    <w:name w:val="Normal1"/>
    <w:basedOn w:val="Normal"/>
    <w:autoRedefine/>
    <w:rsid w:val="00055968"/>
    <w:pPr>
      <w:spacing w:after="120" w:line="336" w:lineRule="auto"/>
      <w:ind w:firstLine="426"/>
    </w:pPr>
    <w:rPr>
      <w:sz w:val="28"/>
      <w:szCs w:val="28"/>
      <w:lang w:val="vi-VN"/>
    </w:rPr>
  </w:style>
  <w:style w:type="paragraph" w:customStyle="1" w:styleId="d">
    <w:name w:val="d"/>
    <w:basedOn w:val="Normal"/>
    <w:rsid w:val="00983FD0"/>
    <w:pPr>
      <w:spacing w:before="0" w:after="180" w:line="360" w:lineRule="atLeast"/>
      <w:ind w:firstLine="0"/>
    </w:pPr>
    <w:rPr>
      <w:sz w:val="24"/>
      <w:szCs w:val="28"/>
    </w:rPr>
  </w:style>
  <w:style w:type="paragraph" w:customStyle="1" w:styleId="norb">
    <w:name w:val="norb"/>
    <w:basedOn w:val="Normal"/>
    <w:rsid w:val="000E58E8"/>
    <w:pPr>
      <w:spacing w:before="100" w:beforeAutospacing="1" w:after="100" w:afterAutospacing="1" w:line="240" w:lineRule="auto"/>
      <w:ind w:firstLine="0"/>
      <w:jc w:val="left"/>
    </w:pPr>
    <w:rPr>
      <w:sz w:val="24"/>
      <w:szCs w:val="24"/>
    </w:rPr>
  </w:style>
  <w:style w:type="paragraph" w:customStyle="1" w:styleId="Gach">
    <w:name w:val="Gach"/>
    <w:basedOn w:val="ListParagraph"/>
    <w:link w:val="GachChar"/>
    <w:qFormat/>
    <w:rsid w:val="00A935DA"/>
    <w:pPr>
      <w:numPr>
        <w:numId w:val="17"/>
      </w:numPr>
      <w:spacing w:before="120"/>
      <w:contextualSpacing w:val="0"/>
    </w:pPr>
  </w:style>
  <w:style w:type="character" w:customStyle="1" w:styleId="GachChar">
    <w:name w:val="Gach Char"/>
    <w:basedOn w:val="DefaultParagraphFont"/>
    <w:link w:val="Gach"/>
    <w:rsid w:val="00A935DA"/>
    <w:rPr>
      <w:rFonts w:eastAsia="SimSun"/>
      <w:sz w:val="26"/>
      <w:szCs w:val="24"/>
      <w:lang w:eastAsia="zh-CN"/>
    </w:rPr>
  </w:style>
  <w:style w:type="paragraph" w:customStyle="1" w:styleId="Hoan">
    <w:name w:val="Hoan"/>
    <w:basedOn w:val="Normal"/>
    <w:qFormat/>
    <w:rsid w:val="002E3F5B"/>
    <w:pPr>
      <w:spacing w:before="0"/>
      <w:ind w:firstLine="432"/>
    </w:pPr>
    <w:rPr>
      <w:rFonts w:asciiTheme="majorHAnsi" w:eastAsia="Calibri" w:hAnsiTheme="majorHAnsi" w:cstheme="majorHAnsi"/>
      <w:sz w:val="28"/>
      <w:szCs w:val="28"/>
    </w:rPr>
  </w:style>
  <w:style w:type="paragraph" w:customStyle="1" w:styleId="Binhthuong0">
    <w:name w:val="Binhthuong"/>
    <w:basedOn w:val="Normal"/>
    <w:next w:val="Normal"/>
    <w:uiPriority w:val="99"/>
    <w:rsid w:val="002E3F5B"/>
    <w:pPr>
      <w:autoSpaceDE w:val="0"/>
      <w:autoSpaceDN w:val="0"/>
      <w:adjustRightInd w:val="0"/>
      <w:spacing w:before="0" w:line="240" w:lineRule="auto"/>
      <w:ind w:firstLine="0"/>
      <w:jc w:val="left"/>
    </w:pPr>
    <w:rPr>
      <w:rFonts w:eastAsiaTheme="minorHAnsi"/>
      <w:sz w:val="24"/>
      <w:szCs w:val="24"/>
    </w:rPr>
  </w:style>
  <w:style w:type="character" w:customStyle="1" w:styleId="notranslate">
    <w:name w:val="notranslate"/>
    <w:basedOn w:val="DefaultParagraphFont"/>
    <w:rsid w:val="002E3F5B"/>
  </w:style>
  <w:style w:type="paragraph" w:customStyle="1" w:styleId="Noidung-camon">
    <w:name w:val="Noidung-camon"/>
    <w:basedOn w:val="Normal"/>
    <w:autoRedefine/>
    <w:uiPriority w:val="99"/>
    <w:rsid w:val="00701F40"/>
    <w:pPr>
      <w:tabs>
        <w:tab w:val="left" w:pos="4680"/>
      </w:tabs>
      <w:overflowPunct w:val="0"/>
      <w:autoSpaceDE w:val="0"/>
      <w:autoSpaceDN w:val="0"/>
      <w:adjustRightInd w:val="0"/>
      <w:spacing w:before="0"/>
      <w:ind w:left="4680" w:right="387" w:firstLine="0"/>
      <w:jc w:val="left"/>
    </w:pPr>
    <w:rPr>
      <w:b/>
      <w:iCs/>
      <w:szCs w:val="22"/>
    </w:rPr>
  </w:style>
  <w:style w:type="paragraph" w:customStyle="1" w:styleId="Tieude-Camon">
    <w:name w:val="Tieude-Camon"/>
    <w:basedOn w:val="Normal"/>
    <w:autoRedefine/>
    <w:uiPriority w:val="99"/>
    <w:rsid w:val="00701F40"/>
    <w:pPr>
      <w:overflowPunct w:val="0"/>
      <w:autoSpaceDE w:val="0"/>
      <w:autoSpaceDN w:val="0"/>
      <w:adjustRightInd w:val="0"/>
      <w:spacing w:before="0"/>
      <w:ind w:firstLine="0"/>
      <w:jc w:val="center"/>
    </w:pPr>
    <w:rPr>
      <w:b/>
      <w:bCs/>
      <w:sz w:val="32"/>
      <w:szCs w:val="32"/>
    </w:rPr>
  </w:style>
  <w:style w:type="character" w:customStyle="1" w:styleId="Noidung-DoanChar">
    <w:name w:val="Noidung-Doan Char"/>
    <w:link w:val="Noidung-Doan"/>
    <w:locked/>
    <w:rsid w:val="00701F40"/>
    <w:rPr>
      <w:sz w:val="24"/>
      <w:szCs w:val="24"/>
    </w:rPr>
  </w:style>
  <w:style w:type="paragraph" w:customStyle="1" w:styleId="Noidung-Doan">
    <w:name w:val="Noidung-Doan"/>
    <w:basedOn w:val="Normal"/>
    <w:link w:val="Noidung-DoanChar"/>
    <w:rsid w:val="00701F40"/>
    <w:pPr>
      <w:overflowPunct w:val="0"/>
      <w:autoSpaceDE w:val="0"/>
      <w:autoSpaceDN w:val="0"/>
      <w:adjustRightInd w:val="0"/>
      <w:spacing w:after="120" w:line="240" w:lineRule="auto"/>
      <w:ind w:firstLine="288"/>
    </w:pPr>
    <w:rPr>
      <w:sz w:val="24"/>
      <w:szCs w:val="24"/>
    </w:rPr>
  </w:style>
  <w:style w:type="paragraph" w:customStyle="1" w:styleId="vbthuong">
    <w:name w:val="vbthuong"/>
    <w:qFormat/>
    <w:rsid w:val="00701F40"/>
    <w:pPr>
      <w:spacing w:before="60" w:after="60" w:line="360" w:lineRule="atLeast"/>
      <w:ind w:firstLine="567"/>
      <w:jc w:val="both"/>
    </w:pPr>
    <w:rPr>
      <w:bCs/>
      <w:sz w:val="26"/>
    </w:rPr>
  </w:style>
  <w:style w:type="paragraph" w:customStyle="1" w:styleId="11">
    <w:name w:val="1.1"/>
    <w:basedOn w:val="vbthuong"/>
    <w:qFormat/>
    <w:rsid w:val="00701F40"/>
    <w:pPr>
      <w:keepNext/>
      <w:keepLines/>
      <w:spacing w:before="180"/>
      <w:ind w:firstLine="0"/>
    </w:pPr>
    <w:rPr>
      <w:b/>
    </w:rPr>
  </w:style>
  <w:style w:type="paragraph" w:customStyle="1" w:styleId="111">
    <w:name w:val="1.1.1"/>
    <w:basedOn w:val="11"/>
    <w:qFormat/>
    <w:rsid w:val="00701F40"/>
    <w:pPr>
      <w:spacing w:before="60"/>
    </w:pPr>
    <w:rPr>
      <w:i/>
      <w:iCs/>
    </w:rPr>
  </w:style>
  <w:style w:type="character" w:styleId="Emphasis">
    <w:name w:val="Emphasis"/>
    <w:basedOn w:val="DefaultParagraphFont"/>
    <w:uiPriority w:val="20"/>
    <w:qFormat/>
    <w:rsid w:val="00701F40"/>
    <w:rPr>
      <w:i/>
      <w:iCs/>
    </w:rPr>
  </w:style>
  <w:style w:type="paragraph" w:styleId="EndnoteText">
    <w:name w:val="endnote text"/>
    <w:basedOn w:val="Normal"/>
    <w:link w:val="EndnoteTextChar"/>
    <w:uiPriority w:val="99"/>
    <w:unhideWhenUsed/>
    <w:rsid w:val="00701F40"/>
    <w:pPr>
      <w:spacing w:before="0" w:line="240" w:lineRule="auto"/>
      <w:ind w:firstLine="0"/>
      <w:jc w:val="left"/>
    </w:pPr>
    <w:rPr>
      <w:rFonts w:ascii="Calibri" w:eastAsia="Calibri" w:hAnsi="Calibri"/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rsid w:val="00701F40"/>
    <w:rPr>
      <w:rFonts w:ascii="Calibri" w:eastAsia="Calibri" w:hAnsi="Calibri"/>
    </w:rPr>
  </w:style>
  <w:style w:type="character" w:styleId="EndnoteReference">
    <w:name w:val="endnote reference"/>
    <w:basedOn w:val="DefaultParagraphFont"/>
    <w:uiPriority w:val="99"/>
    <w:unhideWhenUsed/>
    <w:rsid w:val="00701F40"/>
    <w:rPr>
      <w:vertAlign w:val="superscript"/>
    </w:rPr>
  </w:style>
  <w:style w:type="character" w:customStyle="1" w:styleId="ParagraphChar">
    <w:name w:val="Paragraph Char"/>
    <w:link w:val="Paragraph"/>
    <w:locked/>
    <w:rsid w:val="00701F40"/>
    <w:rPr>
      <w:sz w:val="24"/>
    </w:rPr>
  </w:style>
  <w:style w:type="paragraph" w:customStyle="1" w:styleId="Paragraph">
    <w:name w:val="Paragraph"/>
    <w:basedOn w:val="Normal"/>
    <w:link w:val="ParagraphChar"/>
    <w:rsid w:val="00701F40"/>
    <w:pPr>
      <w:overflowPunct w:val="0"/>
      <w:autoSpaceDE w:val="0"/>
      <w:autoSpaceDN w:val="0"/>
      <w:adjustRightInd w:val="0"/>
      <w:spacing w:line="264" w:lineRule="auto"/>
      <w:ind w:firstLine="357"/>
    </w:pPr>
    <w:rPr>
      <w:sz w:val="24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01F40"/>
  </w:style>
  <w:style w:type="character" w:styleId="LineNumber">
    <w:name w:val="line number"/>
    <w:basedOn w:val="DefaultParagraphFont"/>
    <w:uiPriority w:val="99"/>
    <w:unhideWhenUsed/>
    <w:rsid w:val="00701F40"/>
  </w:style>
  <w:style w:type="paragraph" w:customStyle="1" w:styleId="EndNoteBibliographyTitle">
    <w:name w:val="EndNote Bibliography Title"/>
    <w:basedOn w:val="Normal"/>
    <w:link w:val="EndNoteBibliographyTitleChar"/>
    <w:rsid w:val="00280539"/>
    <w:pPr>
      <w:jc w:val="center"/>
    </w:pPr>
    <w:rPr>
      <w:noProof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280539"/>
    <w:rPr>
      <w:noProof/>
      <w:sz w:val="26"/>
      <w:szCs w:val="26"/>
    </w:rPr>
  </w:style>
  <w:style w:type="paragraph" w:customStyle="1" w:styleId="EndNoteBibliography">
    <w:name w:val="EndNote Bibliography"/>
    <w:basedOn w:val="Normal"/>
    <w:link w:val="EndNoteBibliographyChar"/>
    <w:rsid w:val="00280539"/>
    <w:pPr>
      <w:spacing w:line="240" w:lineRule="auto"/>
    </w:pPr>
    <w:rPr>
      <w:noProof/>
    </w:rPr>
  </w:style>
  <w:style w:type="character" w:customStyle="1" w:styleId="EndNoteBibliographyChar">
    <w:name w:val="EndNote Bibliography Char"/>
    <w:basedOn w:val="DefaultParagraphFont"/>
    <w:link w:val="EndNoteBibliography"/>
    <w:rsid w:val="00280539"/>
    <w:rPr>
      <w:noProof/>
      <w:sz w:val="26"/>
      <w:szCs w:val="26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D04E1C"/>
    <w:rPr>
      <w:color w:val="605E5C"/>
      <w:shd w:val="clear" w:color="auto" w:fill="E1DFDD"/>
    </w:rPr>
  </w:style>
  <w:style w:type="paragraph" w:customStyle="1" w:styleId="ParVan">
    <w:name w:val="Par_Van"/>
    <w:basedOn w:val="Normal"/>
    <w:link w:val="ParVanChar"/>
    <w:qFormat/>
    <w:rsid w:val="00FF0C80"/>
    <w:pPr>
      <w:suppressAutoHyphens/>
      <w:ind w:firstLine="539"/>
    </w:pPr>
    <w:rPr>
      <w:rFonts w:eastAsia="PMingLiU"/>
      <w:color w:val="000000" w:themeColor="text1"/>
      <w:sz w:val="24"/>
      <w:szCs w:val="24"/>
    </w:rPr>
  </w:style>
  <w:style w:type="character" w:customStyle="1" w:styleId="ParVanChar">
    <w:name w:val="Par_Van Char"/>
    <w:basedOn w:val="DefaultParagraphFont"/>
    <w:link w:val="ParVan"/>
    <w:rsid w:val="00FF0C80"/>
    <w:rPr>
      <w:rFonts w:eastAsia="PMingLiU"/>
      <w:color w:val="000000" w:themeColor="text1"/>
      <w:sz w:val="24"/>
      <w:szCs w:val="24"/>
    </w:rPr>
  </w:style>
  <w:style w:type="table" w:customStyle="1" w:styleId="PlainTable2">
    <w:name w:val="Plain Table 2"/>
    <w:basedOn w:val="TableNormal"/>
    <w:uiPriority w:val="42"/>
    <w:rsid w:val="00D569D6"/>
    <w:rPr>
      <w:rFonts w:ascii="Calibri" w:eastAsiaTheme="minorEastAsia" w:hAnsi="Calibri"/>
    </w:rPr>
    <w:tblPr>
      <w:tblStyleRowBandSize w:val="1"/>
      <w:tblStyleColBandSize w:val="1"/>
      <w:tblInd w:w="0" w:type="nil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PlainTable21">
    <w:name w:val="Plain Table 21"/>
    <w:basedOn w:val="TableNormal"/>
    <w:uiPriority w:val="42"/>
    <w:rsid w:val="009A4F57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Ind w:w="0" w:type="nil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PlainTable22">
    <w:name w:val="Plain Table 22"/>
    <w:basedOn w:val="TableNormal"/>
    <w:uiPriority w:val="42"/>
    <w:rsid w:val="00FE4468"/>
    <w:rPr>
      <w:rFonts w:ascii="Calibri" w:eastAsia="PMingLiU" w:hAnsi="Calibri"/>
      <w:sz w:val="22"/>
      <w:szCs w:val="22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paragraph" w:customStyle="1" w:styleId="Displayedequation">
    <w:name w:val="Displayed equation"/>
    <w:basedOn w:val="Normal"/>
    <w:next w:val="Normal"/>
    <w:qFormat/>
    <w:rsid w:val="00D22475"/>
    <w:pPr>
      <w:tabs>
        <w:tab w:val="center" w:pos="4253"/>
        <w:tab w:val="right" w:pos="8222"/>
      </w:tabs>
      <w:spacing w:before="240" w:after="240"/>
      <w:ind w:firstLine="0"/>
      <w:jc w:val="center"/>
    </w:pPr>
    <w:rPr>
      <w:sz w:val="24"/>
      <w:szCs w:val="24"/>
      <w:lang w:val="en-GB" w:eastAsia="en-GB"/>
    </w:rPr>
  </w:style>
  <w:style w:type="character" w:customStyle="1" w:styleId="sc51">
    <w:name w:val="sc51"/>
    <w:basedOn w:val="DefaultParagraphFont"/>
    <w:rsid w:val="001F1246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DefaultParagraphFont"/>
    <w:rsid w:val="001F124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91">
    <w:name w:val="sc91"/>
    <w:basedOn w:val="DefaultParagraphFont"/>
    <w:rsid w:val="001F1246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101">
    <w:name w:val="sc101"/>
    <w:basedOn w:val="DefaultParagraphFont"/>
    <w:rsid w:val="001F1246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1">
    <w:name w:val="sc11"/>
    <w:basedOn w:val="DefaultParagraphFont"/>
    <w:rsid w:val="001F124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41">
    <w:name w:val="sc141"/>
    <w:basedOn w:val="DefaultParagraphFont"/>
    <w:rsid w:val="001F1246"/>
    <w:rPr>
      <w:rFonts w:ascii="Courier New" w:hAnsi="Courier New" w:cs="Courier New" w:hint="default"/>
      <w:b/>
      <w:bCs/>
      <w:color w:val="880088"/>
      <w:sz w:val="20"/>
      <w:szCs w:val="20"/>
    </w:rPr>
  </w:style>
  <w:style w:type="character" w:customStyle="1" w:styleId="sc41">
    <w:name w:val="sc41"/>
    <w:basedOn w:val="DefaultParagraphFont"/>
    <w:rsid w:val="001F1246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21">
    <w:name w:val="sc21"/>
    <w:basedOn w:val="DefaultParagraphFont"/>
    <w:rsid w:val="001F1246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12">
    <w:name w:val="sc12"/>
    <w:basedOn w:val="DefaultParagraphFont"/>
    <w:rsid w:val="001F1246"/>
    <w:rPr>
      <w:rFonts w:ascii="Courier New" w:hAnsi="Courier New" w:cs="Courier New" w:hint="default"/>
      <w:color w:val="008000"/>
      <w:sz w:val="20"/>
      <w:szCs w:val="20"/>
    </w:rPr>
  </w:style>
  <w:style w:type="paragraph" w:styleId="Title">
    <w:name w:val="Title"/>
    <w:basedOn w:val="Normal"/>
    <w:next w:val="Normal"/>
    <w:link w:val="TitleChar"/>
    <w:qFormat/>
    <w:rsid w:val="00E60C53"/>
    <w:pPr>
      <w:spacing w:before="0" w:after="120" w:line="240" w:lineRule="auto"/>
      <w:ind w:firstLine="0"/>
      <w:contextualSpacing/>
      <w:jc w:val="center"/>
    </w:pPr>
    <w:rPr>
      <w:rFonts w:eastAsiaTheme="majorEastAsia" w:cstheme="majorBidi"/>
      <w:b/>
      <w:spacing w:val="-10"/>
      <w:kern w:val="28"/>
      <w:sz w:val="28"/>
      <w:szCs w:val="56"/>
    </w:rPr>
  </w:style>
  <w:style w:type="character" w:customStyle="1" w:styleId="TitleChar">
    <w:name w:val="Title Char"/>
    <w:basedOn w:val="DefaultParagraphFont"/>
    <w:link w:val="Title"/>
    <w:rsid w:val="00E60C53"/>
    <w:rPr>
      <w:rFonts w:eastAsiaTheme="majorEastAsia" w:cstheme="majorBidi"/>
      <w:b/>
      <w:spacing w:val="-10"/>
      <w:kern w:val="28"/>
      <w:sz w:val="28"/>
      <w:szCs w:val="56"/>
    </w:rPr>
  </w:style>
  <w:style w:type="paragraph" w:customStyle="1" w:styleId="TieuDe">
    <w:name w:val="TieuDe"/>
    <w:basedOn w:val="Normal"/>
    <w:qFormat/>
    <w:rsid w:val="00E43E9F"/>
    <w:pPr>
      <w:overflowPunct w:val="0"/>
      <w:autoSpaceDE w:val="0"/>
      <w:autoSpaceDN w:val="0"/>
      <w:adjustRightInd w:val="0"/>
      <w:spacing w:before="100" w:beforeAutospacing="1" w:after="100" w:afterAutospacing="1" w:line="480" w:lineRule="auto"/>
      <w:ind w:firstLine="0"/>
      <w:jc w:val="center"/>
      <w:textAlignment w:val="baseline"/>
    </w:pPr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footnote text" w:uiPriority="99"/>
    <w:lsdException w:name="footer" w:uiPriority="99"/>
    <w:lsdException w:name="caption" w:uiPriority="35" w:qFormat="1"/>
    <w:lsdException w:name="table of figures" w:uiPriority="99"/>
    <w:lsdException w:name="footnote reference" w:uiPriority="99"/>
    <w:lsdException w:name="line number" w:uiPriority="99"/>
    <w:lsdException w:name="endnote reference" w:uiPriority="99"/>
    <w:lsdException w:name="endnote text" w:uiPriority="99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Body Text" w:uiPriority="99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No List" w:uiPriority="99"/>
    <w:lsdException w:name="Balloon Text" w:semiHidden="0" w:uiPriority="99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Normal">
    <w:name w:val="Normal"/>
    <w:qFormat/>
    <w:rsid w:val="00617877"/>
    <w:pPr>
      <w:spacing w:before="120" w:after="60" w:line="360" w:lineRule="auto"/>
      <w:ind w:firstLine="720"/>
      <w:jc w:val="both"/>
    </w:pPr>
    <w:rPr>
      <w:sz w:val="26"/>
      <w:szCs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357AB6"/>
    <w:pPr>
      <w:keepNext/>
      <w:numPr>
        <w:numId w:val="44"/>
      </w:numPr>
      <w:spacing w:before="0" w:after="120"/>
      <w:ind w:left="0" w:firstLine="0"/>
      <w:jc w:val="center"/>
      <w:outlineLvl w:val="0"/>
    </w:pPr>
    <w:rPr>
      <w:rFonts w:ascii="Times New Roman Bold" w:hAnsi="Times New Roman Bold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qFormat/>
    <w:rsid w:val="00122D9F"/>
    <w:pPr>
      <w:keepNext/>
      <w:numPr>
        <w:ilvl w:val="1"/>
        <w:numId w:val="44"/>
      </w:numPr>
      <w:spacing w:before="240" w:after="120"/>
      <w:outlineLvl w:val="1"/>
    </w:pPr>
    <w:rPr>
      <w:rFonts w:cs="Arial"/>
      <w:b/>
      <w:bCs/>
      <w:iCs/>
      <w:sz w:val="28"/>
    </w:rPr>
  </w:style>
  <w:style w:type="paragraph" w:styleId="Heading3">
    <w:name w:val="heading 3"/>
    <w:basedOn w:val="Normal"/>
    <w:next w:val="Normal"/>
    <w:link w:val="Heading3Char"/>
    <w:qFormat/>
    <w:rsid w:val="00122D9F"/>
    <w:pPr>
      <w:keepNext/>
      <w:numPr>
        <w:ilvl w:val="2"/>
        <w:numId w:val="44"/>
      </w:numPr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link w:val="Heading4Char"/>
    <w:qFormat/>
    <w:rsid w:val="00F03D8F"/>
    <w:pPr>
      <w:keepNext/>
      <w:numPr>
        <w:ilvl w:val="3"/>
        <w:numId w:val="44"/>
      </w:numPr>
      <w:spacing w:before="60"/>
      <w:outlineLvl w:val="3"/>
    </w:pPr>
    <w:rPr>
      <w:b/>
      <w:bCs/>
      <w:szCs w:val="28"/>
    </w:rPr>
  </w:style>
  <w:style w:type="paragraph" w:styleId="Heading5">
    <w:name w:val="heading 5"/>
    <w:basedOn w:val="Normal"/>
    <w:next w:val="Normal"/>
    <w:link w:val="Heading5Char"/>
    <w:autoRedefine/>
    <w:qFormat/>
    <w:rsid w:val="00A14818"/>
    <w:pPr>
      <w:numPr>
        <w:ilvl w:val="4"/>
        <w:numId w:val="44"/>
      </w:numPr>
      <w:spacing w:before="240"/>
      <w:outlineLvl w:val="4"/>
    </w:pPr>
    <w:rPr>
      <w:b/>
      <w:bCs/>
      <w:iCs/>
    </w:rPr>
  </w:style>
  <w:style w:type="paragraph" w:styleId="Heading6">
    <w:name w:val="heading 6"/>
    <w:basedOn w:val="Normal"/>
    <w:next w:val="Normal"/>
    <w:link w:val="Heading6Char"/>
    <w:qFormat/>
    <w:rsid w:val="00031A7E"/>
    <w:pPr>
      <w:numPr>
        <w:ilvl w:val="5"/>
        <w:numId w:val="44"/>
      </w:numPr>
      <w:spacing w:before="24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qFormat/>
    <w:rsid w:val="00031A7E"/>
    <w:pPr>
      <w:numPr>
        <w:ilvl w:val="6"/>
        <w:numId w:val="44"/>
      </w:numPr>
      <w:spacing w:before="24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rsid w:val="00031A7E"/>
    <w:pPr>
      <w:numPr>
        <w:ilvl w:val="7"/>
        <w:numId w:val="44"/>
      </w:numPr>
      <w:spacing w:before="240"/>
      <w:outlineLvl w:val="7"/>
    </w:pPr>
    <w:rPr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rsid w:val="00031A7E"/>
    <w:pPr>
      <w:numPr>
        <w:ilvl w:val="8"/>
        <w:numId w:val="44"/>
      </w:numPr>
      <w:spacing w:before="24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link w:val="BodyTextIndentChar"/>
    <w:rsid w:val="00CA6741"/>
    <w:pPr>
      <w:spacing w:after="120"/>
      <w:ind w:left="360"/>
    </w:pPr>
    <w:rPr>
      <w:sz w:val="24"/>
      <w:szCs w:val="24"/>
    </w:rPr>
  </w:style>
  <w:style w:type="paragraph" w:styleId="BodyTextIndent3">
    <w:name w:val="Body Text Indent 3"/>
    <w:basedOn w:val="Normal"/>
    <w:link w:val="BodyTextIndent3Char"/>
    <w:rsid w:val="00CA6741"/>
    <w:pPr>
      <w:spacing w:after="120"/>
      <w:ind w:left="360"/>
    </w:pPr>
    <w:rPr>
      <w:sz w:val="16"/>
      <w:szCs w:val="16"/>
    </w:rPr>
  </w:style>
  <w:style w:type="paragraph" w:customStyle="1" w:styleId="Muc1">
    <w:name w:val="Muc1"/>
    <w:basedOn w:val="Normal"/>
    <w:rsid w:val="00CA6741"/>
    <w:pPr>
      <w:spacing w:before="60"/>
    </w:pPr>
    <w:rPr>
      <w:rFonts w:ascii="Arial" w:hAnsi="Arial" w:cs="Arial"/>
      <w:b/>
      <w:sz w:val="22"/>
      <w:szCs w:val="21"/>
    </w:rPr>
  </w:style>
  <w:style w:type="paragraph" w:customStyle="1" w:styleId="Muc2">
    <w:name w:val="Muc2"/>
    <w:basedOn w:val="Normal"/>
    <w:rsid w:val="00CA6741"/>
    <w:pPr>
      <w:spacing w:before="60"/>
    </w:pPr>
    <w:rPr>
      <w:rFonts w:ascii="Arial" w:hAnsi="Arial" w:cs="Arial"/>
      <w:b/>
      <w:sz w:val="22"/>
      <w:szCs w:val="21"/>
    </w:rPr>
  </w:style>
  <w:style w:type="paragraph" w:styleId="Footer">
    <w:name w:val="footer"/>
    <w:basedOn w:val="Normal"/>
    <w:link w:val="FooterChar"/>
    <w:uiPriority w:val="99"/>
    <w:rsid w:val="006D02D0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D02D0"/>
  </w:style>
  <w:style w:type="paragraph" w:styleId="Header">
    <w:name w:val="header"/>
    <w:basedOn w:val="Normal"/>
    <w:link w:val="HeaderChar"/>
    <w:rsid w:val="006D02D0"/>
    <w:pPr>
      <w:tabs>
        <w:tab w:val="center" w:pos="4320"/>
        <w:tab w:val="right" w:pos="8640"/>
      </w:tabs>
    </w:pPr>
  </w:style>
  <w:style w:type="paragraph" w:customStyle="1" w:styleId="StyleHeading1Centered">
    <w:name w:val="Style Heading 1 + Centered"/>
    <w:basedOn w:val="Heading1"/>
    <w:autoRedefine/>
    <w:rsid w:val="000720CF"/>
    <w:rPr>
      <w:rFonts w:cs="Times New Roman"/>
      <w:szCs w:val="20"/>
    </w:rPr>
  </w:style>
  <w:style w:type="paragraph" w:customStyle="1" w:styleId="Nomal-">
    <w:name w:val="Nomal -"/>
    <w:basedOn w:val="Normal"/>
    <w:link w:val="Nomal-Char"/>
    <w:rsid w:val="00BB44E8"/>
    <w:pPr>
      <w:numPr>
        <w:numId w:val="2"/>
      </w:numPr>
    </w:pPr>
  </w:style>
  <w:style w:type="paragraph" w:styleId="Caption">
    <w:name w:val="caption"/>
    <w:basedOn w:val="Normal"/>
    <w:next w:val="Normal"/>
    <w:uiPriority w:val="35"/>
    <w:qFormat/>
    <w:rsid w:val="00D21A7C"/>
    <w:pPr>
      <w:spacing w:before="40" w:after="80"/>
      <w:ind w:firstLine="0"/>
      <w:jc w:val="center"/>
    </w:pPr>
    <w:rPr>
      <w:bCs/>
      <w:szCs w:val="20"/>
    </w:rPr>
  </w:style>
  <w:style w:type="paragraph" w:styleId="BodyTextIndent2">
    <w:name w:val="Body Text Indent 2"/>
    <w:basedOn w:val="Normal"/>
    <w:link w:val="BodyTextIndent2Char"/>
    <w:rsid w:val="00E24125"/>
    <w:pPr>
      <w:spacing w:after="120"/>
      <w:ind w:left="360"/>
    </w:pPr>
  </w:style>
  <w:style w:type="paragraph" w:customStyle="1" w:styleId="Default">
    <w:name w:val="Default"/>
    <w:rsid w:val="00E24125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MSTaskNumList">
    <w:name w:val="MS Task NumList"/>
    <w:basedOn w:val="Default"/>
    <w:next w:val="Default"/>
    <w:rsid w:val="00E24125"/>
    <w:pPr>
      <w:spacing w:after="120"/>
    </w:pPr>
    <w:rPr>
      <w:rFonts w:cs="Times New Roman"/>
      <w:color w:val="auto"/>
    </w:rPr>
  </w:style>
  <w:style w:type="paragraph" w:styleId="BodyText">
    <w:name w:val="Body Text"/>
    <w:basedOn w:val="Normal"/>
    <w:link w:val="BodyTextChar"/>
    <w:uiPriority w:val="99"/>
    <w:rsid w:val="00E24125"/>
    <w:pPr>
      <w:spacing w:before="0"/>
      <w:ind w:firstLine="0"/>
      <w:jc w:val="left"/>
    </w:pPr>
    <w:rPr>
      <w:sz w:val="20"/>
      <w:szCs w:val="24"/>
      <w:lang w:val="en-GB" w:eastAsia="en-GB"/>
    </w:rPr>
  </w:style>
  <w:style w:type="paragraph" w:styleId="BodyText2">
    <w:name w:val="Body Text 2"/>
    <w:basedOn w:val="Normal"/>
    <w:link w:val="BodyText2Char"/>
    <w:rsid w:val="00E24125"/>
    <w:pPr>
      <w:spacing w:before="0"/>
      <w:ind w:firstLine="0"/>
      <w:jc w:val="left"/>
    </w:pPr>
    <w:rPr>
      <w:sz w:val="18"/>
      <w:szCs w:val="24"/>
      <w:lang w:eastAsia="en-GB"/>
    </w:rPr>
  </w:style>
  <w:style w:type="paragraph" w:styleId="FootnoteText">
    <w:name w:val="footnote text"/>
    <w:basedOn w:val="Normal"/>
    <w:link w:val="FootnoteTextChar"/>
    <w:uiPriority w:val="99"/>
    <w:semiHidden/>
    <w:rsid w:val="0056042E"/>
    <w:rPr>
      <w:sz w:val="20"/>
      <w:szCs w:val="20"/>
    </w:rPr>
  </w:style>
  <w:style w:type="character" w:styleId="FootnoteReference">
    <w:name w:val="footnote reference"/>
    <w:uiPriority w:val="99"/>
    <w:semiHidden/>
    <w:rsid w:val="0056042E"/>
    <w:rPr>
      <w:vertAlign w:val="superscript"/>
    </w:rPr>
  </w:style>
  <w:style w:type="table" w:styleId="TableGrid">
    <w:name w:val="Table Grid"/>
    <w:basedOn w:val="TableNormal"/>
    <w:uiPriority w:val="59"/>
    <w:rsid w:val="00AE4DBF"/>
    <w:pPr>
      <w:spacing w:before="120"/>
      <w:ind w:firstLine="35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link w:val="DocumentMapChar"/>
    <w:rsid w:val="006F0AD6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Nomal-Char">
    <w:name w:val="Nomal - Char"/>
    <w:link w:val="Nomal-"/>
    <w:rsid w:val="002A441D"/>
    <w:rPr>
      <w:sz w:val="26"/>
      <w:szCs w:val="26"/>
    </w:rPr>
  </w:style>
  <w:style w:type="character" w:customStyle="1" w:styleId="Heading4Char">
    <w:name w:val="Heading 4 Char"/>
    <w:link w:val="Heading4"/>
    <w:rsid w:val="00F03D8F"/>
    <w:rPr>
      <w:b/>
      <w:bCs/>
      <w:sz w:val="26"/>
      <w:szCs w:val="28"/>
    </w:rPr>
  </w:style>
  <w:style w:type="character" w:customStyle="1" w:styleId="Heading2Char">
    <w:name w:val="Heading 2 Char"/>
    <w:link w:val="Heading2"/>
    <w:uiPriority w:val="9"/>
    <w:rsid w:val="00122D9F"/>
    <w:rPr>
      <w:rFonts w:cs="Arial"/>
      <w:b/>
      <w:bCs/>
      <w:iCs/>
      <w:sz w:val="28"/>
      <w:szCs w:val="26"/>
    </w:rPr>
  </w:style>
  <w:style w:type="paragraph" w:styleId="TOC1">
    <w:name w:val="toc 1"/>
    <w:basedOn w:val="Normal"/>
    <w:next w:val="Normal"/>
    <w:autoRedefine/>
    <w:uiPriority w:val="39"/>
    <w:rsid w:val="00357AB6"/>
    <w:pPr>
      <w:tabs>
        <w:tab w:val="right" w:leader="dot" w:pos="8505"/>
      </w:tabs>
      <w:ind w:firstLine="0"/>
      <w:jc w:val="left"/>
    </w:pPr>
    <w:rPr>
      <w:rFonts w:ascii="Times New Roman Bold" w:hAnsi="Times New Roman Bold"/>
      <w:b/>
      <w:bCs/>
    </w:rPr>
  </w:style>
  <w:style w:type="paragraph" w:styleId="TOC2">
    <w:name w:val="toc 2"/>
    <w:basedOn w:val="Normal"/>
    <w:next w:val="Normal"/>
    <w:autoRedefine/>
    <w:uiPriority w:val="39"/>
    <w:rsid w:val="002B1D46"/>
    <w:pPr>
      <w:tabs>
        <w:tab w:val="left" w:pos="851"/>
        <w:tab w:val="right" w:leader="dot" w:pos="8580"/>
      </w:tabs>
      <w:spacing w:after="0"/>
      <w:ind w:left="130" w:firstLine="164"/>
      <w:jc w:val="left"/>
    </w:pPr>
    <w:rPr>
      <w:iCs/>
      <w:szCs w:val="20"/>
    </w:rPr>
  </w:style>
  <w:style w:type="paragraph" w:styleId="TOC3">
    <w:name w:val="toc 3"/>
    <w:basedOn w:val="Normal"/>
    <w:next w:val="Normal"/>
    <w:autoRedefine/>
    <w:uiPriority w:val="39"/>
    <w:rsid w:val="002B1D46"/>
    <w:pPr>
      <w:tabs>
        <w:tab w:val="left" w:pos="1134"/>
        <w:tab w:val="right" w:leader="dot" w:pos="8580"/>
      </w:tabs>
      <w:spacing w:after="0"/>
      <w:ind w:left="1559" w:hanging="1168"/>
      <w:jc w:val="left"/>
    </w:pPr>
    <w:rPr>
      <w:szCs w:val="20"/>
    </w:rPr>
  </w:style>
  <w:style w:type="character" w:styleId="Hyperlink">
    <w:name w:val="Hyperlink"/>
    <w:uiPriority w:val="99"/>
    <w:rsid w:val="00F918A1"/>
    <w:rPr>
      <w:color w:val="0000FF"/>
      <w:u w:val="single"/>
    </w:rPr>
  </w:style>
  <w:style w:type="paragraph" w:styleId="TOC4">
    <w:name w:val="toc 4"/>
    <w:basedOn w:val="Normal"/>
    <w:next w:val="Normal"/>
    <w:autoRedefine/>
    <w:uiPriority w:val="39"/>
    <w:rsid w:val="00E60C53"/>
    <w:pPr>
      <w:spacing w:before="0"/>
      <w:ind w:firstLine="0"/>
      <w:jc w:val="left"/>
    </w:pPr>
    <w:rPr>
      <w:szCs w:val="20"/>
    </w:rPr>
  </w:style>
  <w:style w:type="paragraph" w:styleId="TOC5">
    <w:name w:val="toc 5"/>
    <w:basedOn w:val="Normal"/>
    <w:next w:val="Normal"/>
    <w:autoRedefine/>
    <w:uiPriority w:val="39"/>
    <w:rsid w:val="00F918A1"/>
    <w:pPr>
      <w:spacing w:before="0"/>
      <w:ind w:left="1040"/>
      <w:jc w:val="left"/>
    </w:pPr>
    <w:rPr>
      <w:sz w:val="20"/>
      <w:szCs w:val="20"/>
    </w:rPr>
  </w:style>
  <w:style w:type="paragraph" w:styleId="TOC6">
    <w:name w:val="toc 6"/>
    <w:basedOn w:val="Normal"/>
    <w:next w:val="Normal"/>
    <w:autoRedefine/>
    <w:semiHidden/>
    <w:rsid w:val="00F918A1"/>
    <w:pPr>
      <w:spacing w:before="0"/>
      <w:ind w:left="1300"/>
      <w:jc w:val="left"/>
    </w:pPr>
    <w:rPr>
      <w:sz w:val="20"/>
      <w:szCs w:val="20"/>
    </w:rPr>
  </w:style>
  <w:style w:type="paragraph" w:styleId="TOC7">
    <w:name w:val="toc 7"/>
    <w:basedOn w:val="Normal"/>
    <w:next w:val="Normal"/>
    <w:autoRedefine/>
    <w:semiHidden/>
    <w:rsid w:val="00F918A1"/>
    <w:pPr>
      <w:spacing w:before="0"/>
      <w:ind w:left="1560"/>
      <w:jc w:val="left"/>
    </w:pPr>
    <w:rPr>
      <w:sz w:val="20"/>
      <w:szCs w:val="20"/>
    </w:rPr>
  </w:style>
  <w:style w:type="paragraph" w:styleId="TOC8">
    <w:name w:val="toc 8"/>
    <w:basedOn w:val="Normal"/>
    <w:next w:val="Normal"/>
    <w:autoRedefine/>
    <w:semiHidden/>
    <w:rsid w:val="00F918A1"/>
    <w:pPr>
      <w:spacing w:before="0"/>
      <w:ind w:left="1820"/>
      <w:jc w:val="left"/>
    </w:pPr>
    <w:rPr>
      <w:sz w:val="20"/>
      <w:szCs w:val="20"/>
    </w:rPr>
  </w:style>
  <w:style w:type="paragraph" w:styleId="TOC9">
    <w:name w:val="toc 9"/>
    <w:basedOn w:val="Normal"/>
    <w:next w:val="Normal"/>
    <w:autoRedefine/>
    <w:semiHidden/>
    <w:rsid w:val="00F918A1"/>
    <w:pPr>
      <w:spacing w:before="0"/>
      <w:ind w:left="2080"/>
      <w:jc w:val="left"/>
    </w:pPr>
    <w:rPr>
      <w:sz w:val="20"/>
      <w:szCs w:val="20"/>
    </w:rPr>
  </w:style>
  <w:style w:type="paragraph" w:customStyle="1" w:styleId="tuan">
    <w:name w:val="tuan"/>
    <w:basedOn w:val="Normal"/>
    <w:rsid w:val="00770208"/>
    <w:pPr>
      <w:tabs>
        <w:tab w:val="num" w:pos="1400"/>
      </w:tabs>
      <w:spacing w:before="0"/>
      <w:ind w:left="1400" w:hanging="360"/>
      <w:jc w:val="left"/>
    </w:pPr>
    <w:rPr>
      <w:sz w:val="24"/>
      <w:szCs w:val="24"/>
    </w:rPr>
  </w:style>
  <w:style w:type="paragraph" w:customStyle="1" w:styleId="Figure">
    <w:name w:val="Figure"/>
    <w:basedOn w:val="Normal"/>
    <w:autoRedefine/>
    <w:rsid w:val="00770208"/>
    <w:pPr>
      <w:numPr>
        <w:numId w:val="3"/>
      </w:numPr>
      <w:tabs>
        <w:tab w:val="left" w:pos="432"/>
      </w:tabs>
      <w:spacing w:after="240"/>
      <w:ind w:left="3120" w:firstLine="120"/>
      <w:jc w:val="left"/>
    </w:pPr>
    <w:rPr>
      <w:rFonts w:eastAsia="SimSun"/>
      <w:i/>
      <w:sz w:val="24"/>
      <w:szCs w:val="24"/>
      <w:lang w:eastAsia="zh-CN"/>
    </w:rPr>
  </w:style>
  <w:style w:type="paragraph" w:customStyle="1" w:styleId="StyleHeading4LinespacingMultiple13li">
    <w:name w:val="Style Heading 4 + Line spacing:  Multiple 1.3 li"/>
    <w:basedOn w:val="Heading4"/>
    <w:rsid w:val="00770208"/>
    <w:pPr>
      <w:numPr>
        <w:ilvl w:val="0"/>
        <w:numId w:val="0"/>
      </w:numPr>
      <w:tabs>
        <w:tab w:val="num" w:pos="851"/>
      </w:tabs>
      <w:spacing w:before="240" w:line="312" w:lineRule="auto"/>
      <w:ind w:left="567"/>
      <w:jc w:val="left"/>
    </w:pPr>
    <w:rPr>
      <w:szCs w:val="20"/>
    </w:rPr>
  </w:style>
  <w:style w:type="paragraph" w:customStyle="1" w:styleId="StyleStyleHeading4LinespacingMultiple13liLinespaci">
    <w:name w:val="Style Style Heading 4 + Line spacing:  Multiple 1.3 li + Line spaci..."/>
    <w:basedOn w:val="StyleHeading4LinespacingMultiple13li"/>
    <w:rsid w:val="00113BD6"/>
    <w:pPr>
      <w:spacing w:line="264" w:lineRule="auto"/>
    </w:pPr>
  </w:style>
  <w:style w:type="paragraph" w:customStyle="1" w:styleId="StyleHeading213ptLinespacingMultiple11li">
    <w:name w:val="Style Heading 2 + 13 pt Line spacing:  Multiple 1.1 li"/>
    <w:basedOn w:val="Heading2"/>
    <w:rsid w:val="00113BD6"/>
    <w:pPr>
      <w:tabs>
        <w:tab w:val="num" w:pos="284"/>
      </w:tabs>
      <w:spacing w:line="264" w:lineRule="auto"/>
      <w:ind w:left="431" w:hanging="431"/>
      <w:jc w:val="left"/>
    </w:pPr>
    <w:rPr>
      <w:rFonts w:cs="Times New Roman"/>
      <w:i/>
      <w:szCs w:val="20"/>
    </w:rPr>
  </w:style>
  <w:style w:type="character" w:customStyle="1" w:styleId="Heading4CharChar">
    <w:name w:val="Heading 4 Char Char"/>
    <w:rsid w:val="006E2E16"/>
    <w:rPr>
      <w:b/>
      <w:bCs/>
      <w:noProof/>
      <w:sz w:val="26"/>
      <w:szCs w:val="28"/>
      <w:lang w:val="en-US" w:eastAsia="en-US" w:bidi="ar-SA"/>
    </w:rPr>
  </w:style>
  <w:style w:type="paragraph" w:customStyle="1" w:styleId="StyleNomal-Before3ptAfter3pt">
    <w:name w:val="Style Nomal - + Before:  3 pt After:  3 pt"/>
    <w:basedOn w:val="Nomal-"/>
    <w:rsid w:val="006E2E16"/>
    <w:pPr>
      <w:spacing w:before="60"/>
    </w:pPr>
    <w:rPr>
      <w:szCs w:val="20"/>
    </w:rPr>
  </w:style>
  <w:style w:type="numbering" w:customStyle="1" w:styleId="StyleBulleted">
    <w:name w:val="Style Bulleted"/>
    <w:basedOn w:val="NoList"/>
    <w:rsid w:val="00802AD5"/>
    <w:pPr>
      <w:numPr>
        <w:numId w:val="13"/>
      </w:numPr>
    </w:pPr>
  </w:style>
  <w:style w:type="paragraph" w:styleId="ListBullet">
    <w:name w:val="List Bullet"/>
    <w:basedOn w:val="Normal"/>
    <w:link w:val="ListBulletChar"/>
    <w:rsid w:val="00802AD5"/>
    <w:pPr>
      <w:numPr>
        <w:numId w:val="5"/>
      </w:numPr>
      <w:tabs>
        <w:tab w:val="clear" w:pos="437"/>
        <w:tab w:val="left" w:pos="680"/>
      </w:tabs>
      <w:spacing w:before="60"/>
      <w:ind w:left="680" w:hanging="340"/>
      <w:jc w:val="left"/>
    </w:pPr>
    <w:rPr>
      <w:rFonts w:eastAsia="SimSun"/>
      <w:szCs w:val="24"/>
      <w:lang w:eastAsia="zh-CN"/>
    </w:rPr>
  </w:style>
  <w:style w:type="paragraph" w:styleId="ListBullet2">
    <w:name w:val="List Bullet 2"/>
    <w:basedOn w:val="Normal"/>
    <w:rsid w:val="00802AD5"/>
    <w:pPr>
      <w:numPr>
        <w:ilvl w:val="1"/>
        <w:numId w:val="5"/>
      </w:numPr>
      <w:tabs>
        <w:tab w:val="left" w:pos="1021"/>
      </w:tabs>
      <w:spacing w:before="60"/>
    </w:pPr>
    <w:rPr>
      <w:rFonts w:eastAsia="SimSun"/>
      <w:szCs w:val="24"/>
      <w:lang w:eastAsia="zh-CN"/>
    </w:rPr>
  </w:style>
  <w:style w:type="paragraph" w:styleId="ListBullet3">
    <w:name w:val="List Bullet 3"/>
    <w:basedOn w:val="Normal"/>
    <w:rsid w:val="00802AD5"/>
    <w:pPr>
      <w:numPr>
        <w:ilvl w:val="2"/>
        <w:numId w:val="5"/>
      </w:numPr>
      <w:tabs>
        <w:tab w:val="left" w:pos="1474"/>
      </w:tabs>
      <w:spacing w:before="60"/>
    </w:pPr>
    <w:rPr>
      <w:rFonts w:eastAsia="SimSun"/>
      <w:szCs w:val="24"/>
      <w:lang w:eastAsia="zh-CN"/>
    </w:rPr>
  </w:style>
  <w:style w:type="paragraph" w:styleId="ListBullet4">
    <w:name w:val="List Bullet 4"/>
    <w:basedOn w:val="Normal"/>
    <w:rsid w:val="00802AD5"/>
    <w:pPr>
      <w:numPr>
        <w:ilvl w:val="3"/>
        <w:numId w:val="5"/>
      </w:numPr>
      <w:tabs>
        <w:tab w:val="left" w:pos="1701"/>
      </w:tabs>
      <w:spacing w:before="60"/>
    </w:pPr>
    <w:rPr>
      <w:rFonts w:eastAsia="SimSun"/>
      <w:szCs w:val="24"/>
      <w:lang w:eastAsia="zh-CN"/>
    </w:rPr>
  </w:style>
  <w:style w:type="paragraph" w:styleId="ListBullet5">
    <w:name w:val="List Bullet 5"/>
    <w:basedOn w:val="Normal"/>
    <w:rsid w:val="00802AD5"/>
    <w:pPr>
      <w:numPr>
        <w:ilvl w:val="4"/>
        <w:numId w:val="5"/>
      </w:numPr>
      <w:spacing w:before="60"/>
    </w:pPr>
    <w:rPr>
      <w:rFonts w:eastAsia="SimSun"/>
      <w:szCs w:val="24"/>
      <w:lang w:eastAsia="zh-CN"/>
    </w:rPr>
  </w:style>
  <w:style w:type="paragraph" w:customStyle="1" w:styleId="StyleListBulletBold1">
    <w:name w:val="Style List Bullet + Bold1"/>
    <w:basedOn w:val="ListBullet"/>
    <w:link w:val="StyleListBulletBold1Char"/>
    <w:rsid w:val="005408D0"/>
    <w:pPr>
      <w:numPr>
        <w:numId w:val="0"/>
      </w:numPr>
      <w:tabs>
        <w:tab w:val="num" w:pos="1802"/>
      </w:tabs>
      <w:ind w:left="680" w:hanging="340"/>
    </w:pPr>
    <w:rPr>
      <w:b/>
      <w:bCs/>
    </w:rPr>
  </w:style>
  <w:style w:type="paragraph" w:customStyle="1" w:styleId="StyleListBulletBold">
    <w:name w:val="Style List Bullet + Bold"/>
    <w:basedOn w:val="ListBullet"/>
    <w:link w:val="StyleListBulletBoldChar"/>
    <w:rsid w:val="005408D0"/>
    <w:pPr>
      <w:numPr>
        <w:numId w:val="0"/>
      </w:numPr>
      <w:tabs>
        <w:tab w:val="num" w:pos="1802"/>
      </w:tabs>
      <w:ind w:left="1020" w:hanging="680"/>
    </w:pPr>
    <w:rPr>
      <w:b/>
      <w:bCs/>
    </w:rPr>
  </w:style>
  <w:style w:type="character" w:customStyle="1" w:styleId="ListBulletChar">
    <w:name w:val="List Bullet Char"/>
    <w:link w:val="ListBullet"/>
    <w:rsid w:val="005408D0"/>
    <w:rPr>
      <w:rFonts w:eastAsia="SimSun"/>
      <w:sz w:val="26"/>
      <w:szCs w:val="24"/>
      <w:lang w:eastAsia="zh-CN"/>
    </w:rPr>
  </w:style>
  <w:style w:type="character" w:customStyle="1" w:styleId="StyleListBulletBoldChar">
    <w:name w:val="Style List Bullet + Bold Char"/>
    <w:link w:val="StyleListBulletBold"/>
    <w:rsid w:val="005408D0"/>
    <w:rPr>
      <w:rFonts w:eastAsia="SimSun"/>
      <w:b/>
      <w:bCs/>
      <w:sz w:val="26"/>
      <w:szCs w:val="24"/>
      <w:lang w:eastAsia="zh-CN"/>
    </w:rPr>
  </w:style>
  <w:style w:type="character" w:customStyle="1" w:styleId="StyleListBulletBold1Char">
    <w:name w:val="Style List Bullet + Bold1 Char"/>
    <w:link w:val="StyleListBulletBold1"/>
    <w:rsid w:val="005408D0"/>
    <w:rPr>
      <w:rFonts w:eastAsia="SimSun"/>
      <w:b/>
      <w:bCs/>
      <w:sz w:val="26"/>
      <w:szCs w:val="24"/>
      <w:lang w:eastAsia="zh-CN"/>
    </w:rPr>
  </w:style>
  <w:style w:type="character" w:customStyle="1" w:styleId="Heading1Char">
    <w:name w:val="Heading 1 Char"/>
    <w:link w:val="Heading1"/>
    <w:uiPriority w:val="9"/>
    <w:rsid w:val="00357AB6"/>
    <w:rPr>
      <w:rFonts w:ascii="Times New Roman Bold" w:hAnsi="Times New Roman Bold" w:cs="Arial"/>
      <w:b/>
      <w:bCs/>
      <w:kern w:val="32"/>
      <w:sz w:val="32"/>
      <w:szCs w:val="32"/>
    </w:rPr>
  </w:style>
  <w:style w:type="character" w:customStyle="1" w:styleId="CharChar19">
    <w:name w:val="Char Char19"/>
    <w:rsid w:val="00E943A5"/>
    <w:rPr>
      <w:rFonts w:ascii="Times New Roman" w:eastAsia="SimSun" w:hAnsi="Times New Roman" w:cs="Arial"/>
      <w:b/>
      <w:bCs/>
      <w:iCs/>
      <w:sz w:val="32"/>
      <w:szCs w:val="28"/>
      <w:lang w:eastAsia="zh-CN"/>
    </w:rPr>
  </w:style>
  <w:style w:type="character" w:customStyle="1" w:styleId="Heading3Char">
    <w:name w:val="Heading 3 Char"/>
    <w:link w:val="Heading3"/>
    <w:rsid w:val="00122D9F"/>
    <w:rPr>
      <w:rFonts w:cs="Arial"/>
      <w:b/>
      <w:bCs/>
      <w:i/>
      <w:sz w:val="26"/>
      <w:szCs w:val="26"/>
    </w:rPr>
  </w:style>
  <w:style w:type="character" w:customStyle="1" w:styleId="CharChar17">
    <w:name w:val="Char Char17"/>
    <w:rsid w:val="00E943A5"/>
    <w:rPr>
      <w:rFonts w:ascii="Times New Roman" w:eastAsia="SimSun" w:hAnsi="Times New Roman"/>
      <w:b/>
      <w:bCs/>
      <w:sz w:val="26"/>
      <w:szCs w:val="28"/>
      <w:lang w:eastAsia="zh-CN"/>
    </w:rPr>
  </w:style>
  <w:style w:type="character" w:customStyle="1" w:styleId="Heading5Char">
    <w:name w:val="Heading 5 Char"/>
    <w:link w:val="Heading5"/>
    <w:rsid w:val="00A14818"/>
    <w:rPr>
      <w:b/>
      <w:bCs/>
      <w:iCs/>
      <w:sz w:val="26"/>
      <w:szCs w:val="26"/>
    </w:rPr>
  </w:style>
  <w:style w:type="character" w:customStyle="1" w:styleId="Heading6Char">
    <w:name w:val="Heading 6 Char"/>
    <w:link w:val="Heading6"/>
    <w:rsid w:val="00E943A5"/>
    <w:rPr>
      <w:b/>
      <w:bCs/>
      <w:sz w:val="22"/>
      <w:szCs w:val="22"/>
    </w:rPr>
  </w:style>
  <w:style w:type="character" w:customStyle="1" w:styleId="Heading7Char">
    <w:name w:val="Heading 7 Char"/>
    <w:link w:val="Heading7"/>
    <w:rsid w:val="00E943A5"/>
    <w:rPr>
      <w:sz w:val="24"/>
      <w:szCs w:val="24"/>
    </w:rPr>
  </w:style>
  <w:style w:type="character" w:customStyle="1" w:styleId="Heading8Char">
    <w:name w:val="Heading 8 Char"/>
    <w:link w:val="Heading8"/>
    <w:rsid w:val="00E943A5"/>
    <w:rPr>
      <w:i/>
      <w:iCs/>
      <w:sz w:val="24"/>
      <w:szCs w:val="24"/>
    </w:rPr>
  </w:style>
  <w:style w:type="character" w:customStyle="1" w:styleId="Heading9Char">
    <w:name w:val="Heading 9 Char"/>
    <w:link w:val="Heading9"/>
    <w:rsid w:val="00E943A5"/>
    <w:rPr>
      <w:rFonts w:ascii="Arial" w:hAnsi="Arial" w:cs="Arial"/>
      <w:sz w:val="22"/>
      <w:szCs w:val="22"/>
    </w:rPr>
  </w:style>
  <w:style w:type="character" w:customStyle="1" w:styleId="FooterChar">
    <w:name w:val="Footer Char"/>
    <w:link w:val="Footer"/>
    <w:uiPriority w:val="99"/>
    <w:rsid w:val="00E943A5"/>
    <w:rPr>
      <w:sz w:val="26"/>
      <w:szCs w:val="26"/>
      <w:lang w:val="en-US" w:eastAsia="en-US" w:bidi="ar-SA"/>
    </w:rPr>
  </w:style>
  <w:style w:type="paragraph" w:customStyle="1" w:styleId="Partie">
    <w:name w:val="Partie"/>
    <w:basedOn w:val="Normal"/>
    <w:next w:val="Normal"/>
    <w:rsid w:val="00E943A5"/>
    <w:pPr>
      <w:spacing w:before="480" w:after="720"/>
      <w:ind w:left="113" w:firstLine="431"/>
      <w:jc w:val="center"/>
    </w:pPr>
    <w:rPr>
      <w:rFonts w:eastAsia="SimSun"/>
      <w:b/>
      <w:sz w:val="40"/>
      <w:szCs w:val="28"/>
      <w:lang w:eastAsia="zh-CN"/>
    </w:rPr>
  </w:style>
  <w:style w:type="character" w:customStyle="1" w:styleId="DocumentMapChar">
    <w:name w:val="Document Map Char"/>
    <w:link w:val="DocumentMap"/>
    <w:semiHidden/>
    <w:rsid w:val="00E943A5"/>
    <w:rPr>
      <w:rFonts w:ascii="Tahoma" w:hAnsi="Tahoma" w:cs="Tahoma"/>
      <w:lang w:val="en-US" w:eastAsia="en-US" w:bidi="ar-SA"/>
    </w:rPr>
  </w:style>
  <w:style w:type="paragraph" w:customStyle="1" w:styleId="Example">
    <w:name w:val="Example"/>
    <w:basedOn w:val="Normal"/>
    <w:rsid w:val="00E943A5"/>
    <w:pPr>
      <w:ind w:left="113" w:firstLine="284"/>
    </w:pPr>
    <w:rPr>
      <w:b/>
      <w:bCs/>
      <w:i/>
      <w:iCs/>
      <w:szCs w:val="20"/>
      <w:lang w:eastAsia="zh-CN"/>
    </w:rPr>
  </w:style>
  <w:style w:type="character" w:customStyle="1" w:styleId="Note">
    <w:name w:val="Note"/>
    <w:rsid w:val="00E943A5"/>
    <w:rPr>
      <w:b/>
      <w:bCs/>
      <w:i/>
      <w:iCs/>
      <w:u w:val="single"/>
    </w:rPr>
  </w:style>
  <w:style w:type="paragraph" w:customStyle="1" w:styleId="Example3">
    <w:name w:val="Example 3"/>
    <w:basedOn w:val="Normal"/>
    <w:rsid w:val="00E943A5"/>
    <w:pPr>
      <w:spacing w:before="60"/>
      <w:ind w:left="1260" w:firstLine="0"/>
    </w:pPr>
    <w:rPr>
      <w:b/>
      <w:bCs/>
      <w:i/>
      <w:iCs/>
      <w:szCs w:val="20"/>
      <w:u w:val="single"/>
      <w:lang w:eastAsia="zh-CN"/>
    </w:rPr>
  </w:style>
  <w:style w:type="paragraph" w:customStyle="1" w:styleId="StyleHeading412pt">
    <w:name w:val="Style Heading 4 + 12 pt"/>
    <w:basedOn w:val="Heading4"/>
    <w:link w:val="StyleHeading412ptChar"/>
    <w:rsid w:val="00E943A5"/>
    <w:pPr>
      <w:tabs>
        <w:tab w:val="left" w:pos="907"/>
        <w:tab w:val="num" w:pos="1620"/>
      </w:tabs>
      <w:spacing w:before="240"/>
      <w:ind w:left="113" w:hanging="113"/>
    </w:pPr>
    <w:rPr>
      <w:rFonts w:eastAsia="SimSun"/>
      <w:bCs w:val="0"/>
      <w:i/>
      <w:iCs/>
      <w:sz w:val="24"/>
      <w:lang w:eastAsia="zh-CN"/>
    </w:rPr>
  </w:style>
  <w:style w:type="numbering" w:customStyle="1" w:styleId="Bulletnumber">
    <w:name w:val="Bullet number"/>
    <w:basedOn w:val="NoList"/>
    <w:rsid w:val="00E943A5"/>
    <w:pPr>
      <w:numPr>
        <w:numId w:val="7"/>
      </w:numPr>
    </w:pPr>
  </w:style>
  <w:style w:type="character" w:customStyle="1" w:styleId="HeaderChar">
    <w:name w:val="Header Char"/>
    <w:link w:val="Header"/>
    <w:rsid w:val="00E943A5"/>
    <w:rPr>
      <w:sz w:val="26"/>
      <w:szCs w:val="26"/>
      <w:lang w:val="en-US" w:eastAsia="en-US" w:bidi="ar-SA"/>
    </w:rPr>
  </w:style>
  <w:style w:type="paragraph" w:customStyle="1" w:styleId="Function">
    <w:name w:val="Function"/>
    <w:basedOn w:val="Normal"/>
    <w:rsid w:val="00E943A5"/>
    <w:pPr>
      <w:spacing w:before="60"/>
      <w:ind w:left="720" w:firstLine="0"/>
    </w:pPr>
    <w:rPr>
      <w:b/>
      <w:bCs/>
      <w:szCs w:val="20"/>
      <w:lang w:eastAsia="zh-CN"/>
    </w:rPr>
  </w:style>
  <w:style w:type="paragraph" w:customStyle="1" w:styleId="Example4">
    <w:name w:val="Example 4"/>
    <w:basedOn w:val="Normal"/>
    <w:rsid w:val="00E943A5"/>
    <w:pPr>
      <w:spacing w:before="60"/>
      <w:ind w:left="1980" w:firstLine="0"/>
    </w:pPr>
    <w:rPr>
      <w:b/>
      <w:bCs/>
      <w:szCs w:val="20"/>
      <w:lang w:eastAsia="zh-CN"/>
    </w:rPr>
  </w:style>
  <w:style w:type="character" w:styleId="FollowedHyperlink">
    <w:name w:val="FollowedHyperlink"/>
    <w:rsid w:val="00E943A5"/>
    <w:rPr>
      <w:color w:val="800080"/>
      <w:u w:val="single"/>
    </w:rPr>
  </w:style>
  <w:style w:type="paragraph" w:styleId="PlainText">
    <w:name w:val="Plain Text"/>
    <w:basedOn w:val="Normal"/>
    <w:link w:val="PlainTextChar"/>
    <w:rsid w:val="00E943A5"/>
    <w:pPr>
      <w:spacing w:before="0"/>
      <w:ind w:left="113" w:firstLine="0"/>
      <w:jc w:val="left"/>
    </w:pPr>
    <w:rPr>
      <w:rFonts w:ascii="Courier New" w:hAnsi="Courier New" w:cs="Courier New"/>
      <w:szCs w:val="20"/>
    </w:rPr>
  </w:style>
  <w:style w:type="character" w:customStyle="1" w:styleId="PlainTextChar">
    <w:name w:val="Plain Text Char"/>
    <w:link w:val="PlainText"/>
    <w:rsid w:val="00E943A5"/>
    <w:rPr>
      <w:rFonts w:ascii="Courier New" w:hAnsi="Courier New" w:cs="Courier New"/>
      <w:sz w:val="26"/>
      <w:lang w:val="en-US" w:eastAsia="en-US" w:bidi="ar-SA"/>
    </w:rPr>
  </w:style>
  <w:style w:type="paragraph" w:styleId="NormalWeb">
    <w:name w:val="Normal (Web)"/>
    <w:basedOn w:val="Normal"/>
    <w:uiPriority w:val="99"/>
    <w:rsid w:val="00E943A5"/>
    <w:pPr>
      <w:spacing w:before="100" w:beforeAutospacing="1" w:after="100" w:afterAutospacing="1"/>
      <w:ind w:left="113" w:firstLine="0"/>
      <w:jc w:val="left"/>
    </w:pPr>
    <w:rPr>
      <w:sz w:val="24"/>
      <w:szCs w:val="24"/>
    </w:rPr>
  </w:style>
  <w:style w:type="numbering" w:customStyle="1" w:styleId="Chinmuc">
    <w:name w:val="Chin_muc"/>
    <w:basedOn w:val="NoList"/>
    <w:rsid w:val="00E943A5"/>
    <w:pPr>
      <w:numPr>
        <w:numId w:val="10"/>
      </w:numPr>
    </w:pPr>
  </w:style>
  <w:style w:type="character" w:customStyle="1" w:styleId="StyleHeading412ptChar">
    <w:name w:val="Style Heading 4 + 12 pt Char"/>
    <w:link w:val="StyleHeading412pt"/>
    <w:rsid w:val="00E943A5"/>
    <w:rPr>
      <w:rFonts w:eastAsia="SimSun"/>
      <w:b/>
      <w:i/>
      <w:iCs/>
      <w:sz w:val="24"/>
      <w:szCs w:val="28"/>
      <w:lang w:eastAsia="zh-CN"/>
    </w:rPr>
  </w:style>
  <w:style w:type="paragraph" w:customStyle="1" w:styleId="StyleHeading6Bold">
    <w:name w:val="Style Heading 6 + Bold"/>
    <w:basedOn w:val="Heading6"/>
    <w:link w:val="StyleHeading6BoldChar"/>
    <w:rsid w:val="00E943A5"/>
    <w:pPr>
      <w:tabs>
        <w:tab w:val="left" w:pos="567"/>
      </w:tabs>
      <w:ind w:left="340" w:firstLine="113"/>
    </w:pPr>
    <w:rPr>
      <w:rFonts w:eastAsia="SimSun"/>
      <w:i/>
      <w:iCs/>
      <w:sz w:val="26"/>
      <w:lang w:eastAsia="zh-CN"/>
    </w:rPr>
  </w:style>
  <w:style w:type="character" w:customStyle="1" w:styleId="StyleHeading6BoldChar">
    <w:name w:val="Style Heading 6 + Bold Char"/>
    <w:link w:val="StyleHeading6Bold"/>
    <w:rsid w:val="00E943A5"/>
    <w:rPr>
      <w:rFonts w:eastAsia="SimSun"/>
      <w:b/>
      <w:bCs/>
      <w:i/>
      <w:iCs/>
      <w:sz w:val="26"/>
      <w:szCs w:val="22"/>
      <w:lang w:eastAsia="zh-CN"/>
    </w:rPr>
  </w:style>
  <w:style w:type="paragraph" w:styleId="BalloonText">
    <w:name w:val="Balloon Text"/>
    <w:basedOn w:val="Normal"/>
    <w:link w:val="BalloonTextChar"/>
    <w:uiPriority w:val="99"/>
    <w:rsid w:val="00E943A5"/>
    <w:pPr>
      <w:spacing w:before="0"/>
      <w:ind w:left="113" w:firstLine="567"/>
    </w:pPr>
    <w:rPr>
      <w:rFonts w:ascii="Tahoma" w:eastAsia="SimSun" w:hAnsi="Tahoma" w:cs="Tahoma"/>
      <w:sz w:val="16"/>
      <w:szCs w:val="16"/>
      <w:lang w:eastAsia="zh-CN"/>
    </w:rPr>
  </w:style>
  <w:style w:type="character" w:customStyle="1" w:styleId="BalloonTextChar">
    <w:name w:val="Balloon Text Char"/>
    <w:link w:val="BalloonText"/>
    <w:uiPriority w:val="99"/>
    <w:rsid w:val="00E943A5"/>
    <w:rPr>
      <w:rFonts w:ascii="Tahoma" w:eastAsia="SimSun" w:hAnsi="Tahoma" w:cs="Tahoma"/>
      <w:sz w:val="16"/>
      <w:szCs w:val="16"/>
      <w:lang w:val="en-US" w:eastAsia="zh-CN" w:bidi="ar-SA"/>
    </w:rPr>
  </w:style>
  <w:style w:type="paragraph" w:styleId="Revision">
    <w:name w:val="Revision"/>
    <w:hidden/>
    <w:uiPriority w:val="99"/>
    <w:semiHidden/>
    <w:rsid w:val="00E943A5"/>
    <w:pPr>
      <w:spacing w:before="180" w:after="120"/>
      <w:ind w:left="397" w:hanging="113"/>
      <w:jc w:val="both"/>
    </w:pPr>
    <w:rPr>
      <w:rFonts w:eastAsia="SimSun"/>
      <w:sz w:val="26"/>
      <w:szCs w:val="24"/>
      <w:lang w:eastAsia="zh-CN"/>
    </w:rPr>
  </w:style>
  <w:style w:type="character" w:customStyle="1" w:styleId="Code">
    <w:name w:val="Code"/>
    <w:rsid w:val="00E943A5"/>
    <w:rPr>
      <w:rFonts w:ascii="Courier New" w:hAnsi="Courier New"/>
      <w:sz w:val="22"/>
    </w:rPr>
  </w:style>
  <w:style w:type="paragraph" w:customStyle="1" w:styleId="Picture">
    <w:name w:val="Picture"/>
    <w:rsid w:val="00E943A5"/>
    <w:pPr>
      <w:spacing w:before="120" w:after="240"/>
      <w:ind w:left="397" w:hanging="113"/>
      <w:jc w:val="center"/>
    </w:pPr>
    <w:rPr>
      <w:rFonts w:cs="Courier New"/>
      <w:b/>
      <w:i/>
      <w:sz w:val="26"/>
    </w:rPr>
  </w:style>
  <w:style w:type="paragraph" w:customStyle="1" w:styleId="Example1">
    <w:name w:val="Example 1"/>
    <w:basedOn w:val="Normal"/>
    <w:rsid w:val="00E943A5"/>
    <w:pPr>
      <w:spacing w:before="60"/>
      <w:ind w:left="644" w:firstLine="567"/>
    </w:pPr>
    <w:rPr>
      <w:rFonts w:ascii="Courier New" w:hAnsi="Courier New"/>
      <w:sz w:val="22"/>
      <w:szCs w:val="20"/>
      <w:lang w:eastAsia="zh-CN"/>
    </w:rPr>
  </w:style>
  <w:style w:type="paragraph" w:customStyle="1" w:styleId="Intable">
    <w:name w:val="In table"/>
    <w:basedOn w:val="Normal"/>
    <w:rsid w:val="00E943A5"/>
    <w:pPr>
      <w:spacing w:before="60"/>
      <w:ind w:left="113" w:firstLine="0"/>
      <w:jc w:val="center"/>
    </w:pPr>
    <w:rPr>
      <w:sz w:val="24"/>
      <w:szCs w:val="20"/>
      <w:lang w:eastAsia="zh-CN"/>
    </w:rPr>
  </w:style>
  <w:style w:type="paragraph" w:customStyle="1" w:styleId="TableofIndex">
    <w:name w:val="Table of Index"/>
    <w:basedOn w:val="Normal"/>
    <w:rsid w:val="00E943A5"/>
    <w:pPr>
      <w:spacing w:before="60"/>
      <w:ind w:left="113" w:firstLine="567"/>
      <w:jc w:val="center"/>
    </w:pPr>
    <w:rPr>
      <w:b/>
      <w:bCs/>
      <w:sz w:val="28"/>
      <w:szCs w:val="20"/>
      <w:lang w:eastAsia="zh-CN"/>
    </w:rPr>
  </w:style>
  <w:style w:type="paragraph" w:customStyle="1" w:styleId="Example2">
    <w:name w:val="Example 2"/>
    <w:basedOn w:val="Normal"/>
    <w:rsid w:val="00E943A5"/>
    <w:pPr>
      <w:spacing w:before="60"/>
      <w:ind w:left="1080" w:firstLine="0"/>
    </w:pPr>
    <w:rPr>
      <w:sz w:val="36"/>
      <w:szCs w:val="20"/>
      <w:lang w:eastAsia="zh-CN"/>
    </w:rPr>
  </w:style>
  <w:style w:type="paragraph" w:customStyle="1" w:styleId="Example5">
    <w:name w:val="Example 5"/>
    <w:basedOn w:val="Normal"/>
    <w:rsid w:val="00E943A5"/>
    <w:pPr>
      <w:spacing w:before="60"/>
      <w:ind w:left="1260"/>
    </w:pPr>
    <w:rPr>
      <w:i/>
      <w:iCs/>
      <w:szCs w:val="20"/>
      <w:lang w:eastAsia="zh-CN"/>
    </w:rPr>
  </w:style>
  <w:style w:type="paragraph" w:customStyle="1" w:styleId="Example6">
    <w:name w:val="Example 6"/>
    <w:basedOn w:val="Normal"/>
    <w:rsid w:val="00E943A5"/>
    <w:pPr>
      <w:spacing w:before="60"/>
      <w:ind w:left="1980" w:firstLine="0"/>
    </w:pPr>
    <w:rPr>
      <w:szCs w:val="20"/>
      <w:u w:val="single"/>
      <w:lang w:eastAsia="zh-CN"/>
    </w:rPr>
  </w:style>
  <w:style w:type="numbering" w:customStyle="1" w:styleId="Numbered1">
    <w:name w:val="Numbered 1"/>
    <w:basedOn w:val="NoList"/>
    <w:rsid w:val="00E943A5"/>
    <w:pPr>
      <w:numPr>
        <w:numId w:val="8"/>
      </w:numPr>
    </w:pPr>
  </w:style>
  <w:style w:type="numbering" w:customStyle="1" w:styleId="Numbered2">
    <w:name w:val="Numbered 2"/>
    <w:basedOn w:val="NoList"/>
    <w:rsid w:val="00E943A5"/>
    <w:pPr>
      <w:numPr>
        <w:numId w:val="9"/>
      </w:numPr>
    </w:pPr>
  </w:style>
  <w:style w:type="paragraph" w:customStyle="1" w:styleId="Examplebody">
    <w:name w:val="Example body"/>
    <w:basedOn w:val="Normal"/>
    <w:qFormat/>
    <w:rsid w:val="00E943A5"/>
    <w:pPr>
      <w:spacing w:before="60"/>
      <w:ind w:left="567" w:firstLine="567"/>
    </w:pPr>
    <w:rPr>
      <w:rFonts w:eastAsia="SimSun"/>
      <w:szCs w:val="24"/>
      <w:lang w:eastAsia="zh-CN"/>
    </w:rPr>
  </w:style>
  <w:style w:type="paragraph" w:customStyle="1" w:styleId="StyleExamplebodyBold">
    <w:name w:val="Style Example body + Bold"/>
    <w:basedOn w:val="Examplebody"/>
    <w:rsid w:val="00E943A5"/>
    <w:rPr>
      <w:b/>
      <w:bCs/>
    </w:rPr>
  </w:style>
  <w:style w:type="paragraph" w:customStyle="1" w:styleId="Lnh">
    <w:name w:val="Lệnh"/>
    <w:basedOn w:val="Normal"/>
    <w:qFormat/>
    <w:rsid w:val="00E943A5"/>
    <w:pPr>
      <w:spacing w:before="60"/>
      <w:ind w:left="1361" w:firstLine="0"/>
      <w:jc w:val="left"/>
    </w:pPr>
    <w:rPr>
      <w:rFonts w:ascii="Courier New" w:eastAsia="SimSun" w:hAnsi="Courier New"/>
      <w:sz w:val="24"/>
      <w:szCs w:val="24"/>
      <w:lang w:eastAsia="zh-CN"/>
    </w:rPr>
  </w:style>
  <w:style w:type="paragraph" w:customStyle="1" w:styleId="Ghich">
    <w:name w:val="Ghi chú"/>
    <w:basedOn w:val="Normal"/>
    <w:qFormat/>
    <w:rsid w:val="00E943A5"/>
    <w:pPr>
      <w:pBdr>
        <w:top w:val="single" w:sz="4" w:space="4" w:color="auto"/>
        <w:left w:val="single" w:sz="4" w:space="4" w:color="auto"/>
        <w:bottom w:val="single" w:sz="4" w:space="4" w:color="auto"/>
        <w:right w:val="single" w:sz="4" w:space="4" w:color="auto"/>
      </w:pBdr>
      <w:spacing w:before="60"/>
      <w:ind w:left="340" w:firstLine="0"/>
    </w:pPr>
    <w:rPr>
      <w:rFonts w:ascii="Arial" w:eastAsia="SimSun" w:hAnsi="Arial"/>
      <w:i/>
      <w:sz w:val="24"/>
      <w:szCs w:val="24"/>
      <w:lang w:eastAsia="zh-CN"/>
    </w:rPr>
  </w:style>
  <w:style w:type="paragraph" w:customStyle="1" w:styleId="Hnhnh">
    <w:name w:val="Hình ảnh"/>
    <w:basedOn w:val="Normal"/>
    <w:qFormat/>
    <w:rsid w:val="00E943A5"/>
    <w:pPr>
      <w:spacing w:before="240" w:after="240"/>
      <w:ind w:left="113" w:firstLine="0"/>
      <w:jc w:val="center"/>
    </w:pPr>
    <w:rPr>
      <w:rFonts w:eastAsia="SimSun"/>
      <w:b/>
      <w:i/>
      <w:noProof/>
      <w:szCs w:val="24"/>
      <w:lang w:val="vi-VN" w:eastAsia="vi-VN"/>
    </w:rPr>
  </w:style>
  <w:style w:type="character" w:customStyle="1" w:styleId="BodyTextIndentChar">
    <w:name w:val="Body Text Indent Char"/>
    <w:link w:val="BodyTextIndent"/>
    <w:rsid w:val="00E943A5"/>
    <w:rPr>
      <w:sz w:val="24"/>
      <w:szCs w:val="24"/>
      <w:lang w:val="en-US" w:eastAsia="en-US" w:bidi="ar-SA"/>
    </w:rPr>
  </w:style>
  <w:style w:type="character" w:customStyle="1" w:styleId="BodyTextIndent2Char">
    <w:name w:val="Body Text Indent 2 Char"/>
    <w:link w:val="BodyTextIndent2"/>
    <w:rsid w:val="00E943A5"/>
    <w:rPr>
      <w:sz w:val="26"/>
      <w:szCs w:val="26"/>
      <w:lang w:val="en-US" w:eastAsia="en-US" w:bidi="ar-SA"/>
    </w:rPr>
  </w:style>
  <w:style w:type="character" w:customStyle="1" w:styleId="BodyTextIndent3Char">
    <w:name w:val="Body Text Indent 3 Char"/>
    <w:link w:val="BodyTextIndent3"/>
    <w:rsid w:val="00E943A5"/>
    <w:rPr>
      <w:sz w:val="16"/>
      <w:szCs w:val="16"/>
      <w:lang w:val="en-US" w:eastAsia="en-US" w:bidi="ar-SA"/>
    </w:rPr>
  </w:style>
  <w:style w:type="paragraph" w:customStyle="1" w:styleId="Normal13pt">
    <w:name w:val="Normal + 13 pt"/>
    <w:aliases w:val="Justified,Line spacing:  At least 1.3 pt"/>
    <w:basedOn w:val="Normal"/>
    <w:rsid w:val="00E943A5"/>
    <w:pPr>
      <w:spacing w:before="0" w:line="26" w:lineRule="atLeast"/>
      <w:ind w:left="340" w:firstLine="0"/>
    </w:pPr>
  </w:style>
  <w:style w:type="character" w:customStyle="1" w:styleId="BodyTextChar">
    <w:name w:val="Body Text Char"/>
    <w:link w:val="BodyText"/>
    <w:uiPriority w:val="99"/>
    <w:rsid w:val="00E943A5"/>
    <w:rPr>
      <w:szCs w:val="24"/>
      <w:lang w:val="en-GB" w:eastAsia="en-GB" w:bidi="ar-SA"/>
    </w:rPr>
  </w:style>
  <w:style w:type="character" w:customStyle="1" w:styleId="BodyText2Char">
    <w:name w:val="Body Text 2 Char"/>
    <w:link w:val="BodyText2"/>
    <w:rsid w:val="00E943A5"/>
    <w:rPr>
      <w:sz w:val="18"/>
      <w:szCs w:val="24"/>
      <w:lang w:val="en-US" w:eastAsia="en-GB" w:bidi="ar-SA"/>
    </w:rPr>
  </w:style>
  <w:style w:type="paragraph" w:styleId="BodyText3">
    <w:name w:val="Body Text 3"/>
    <w:basedOn w:val="Normal"/>
    <w:link w:val="BodyText3Char"/>
    <w:rsid w:val="00E943A5"/>
    <w:pPr>
      <w:spacing w:before="0" w:after="120"/>
      <w:ind w:left="340" w:firstLine="0"/>
      <w:jc w:val="left"/>
    </w:pPr>
    <w:rPr>
      <w:sz w:val="16"/>
      <w:szCs w:val="16"/>
    </w:rPr>
  </w:style>
  <w:style w:type="character" w:customStyle="1" w:styleId="BodyText3Char">
    <w:name w:val="Body Text 3 Char"/>
    <w:link w:val="BodyText3"/>
    <w:rsid w:val="00E943A5"/>
    <w:rPr>
      <w:sz w:val="16"/>
      <w:szCs w:val="16"/>
      <w:lang w:val="en-US" w:eastAsia="en-US" w:bidi="ar-SA"/>
    </w:rPr>
  </w:style>
  <w:style w:type="paragraph" w:styleId="ListParagraph">
    <w:name w:val="List Paragraph"/>
    <w:basedOn w:val="Normal"/>
    <w:uiPriority w:val="34"/>
    <w:qFormat/>
    <w:rsid w:val="00E943A5"/>
    <w:pPr>
      <w:spacing w:before="60"/>
      <w:ind w:left="720" w:firstLine="340"/>
      <w:contextualSpacing/>
    </w:pPr>
    <w:rPr>
      <w:rFonts w:eastAsia="SimSun"/>
      <w:szCs w:val="24"/>
      <w:lang w:eastAsia="zh-CN"/>
    </w:rPr>
  </w:style>
  <w:style w:type="paragraph" w:customStyle="1" w:styleId="Mctiu">
    <w:name w:val="Mục tiêu"/>
    <w:basedOn w:val="List"/>
    <w:rsid w:val="00E943A5"/>
    <w:pPr>
      <w:spacing w:before="120" w:after="120"/>
      <w:ind w:left="357" w:hanging="357"/>
    </w:pPr>
    <w:rPr>
      <w:rFonts w:ascii="Arial" w:hAnsi="Arial"/>
      <w:b/>
      <w:i/>
    </w:rPr>
  </w:style>
  <w:style w:type="paragraph" w:customStyle="1" w:styleId="Mctiuitem">
    <w:name w:val="Mục tiêu_item"/>
    <w:basedOn w:val="ListBullet"/>
    <w:rsid w:val="00E943A5"/>
    <w:pPr>
      <w:numPr>
        <w:numId w:val="0"/>
      </w:numPr>
      <w:tabs>
        <w:tab w:val="num" w:pos="1152"/>
      </w:tabs>
      <w:ind w:left="680" w:hanging="340"/>
      <w:jc w:val="both"/>
    </w:pPr>
    <w:rPr>
      <w:rFonts w:ascii="Arial" w:hAnsi="Arial"/>
    </w:rPr>
  </w:style>
  <w:style w:type="paragraph" w:styleId="List">
    <w:name w:val="List"/>
    <w:basedOn w:val="Normal"/>
    <w:rsid w:val="00E943A5"/>
    <w:pPr>
      <w:spacing w:before="60"/>
      <w:ind w:left="360" w:hanging="360"/>
    </w:pPr>
    <w:rPr>
      <w:rFonts w:eastAsia="SimSun"/>
      <w:szCs w:val="24"/>
      <w:lang w:eastAsia="zh-CN"/>
    </w:rPr>
  </w:style>
  <w:style w:type="paragraph" w:customStyle="1" w:styleId="Cphplnh">
    <w:name w:val="Cú pháp lệnh"/>
    <w:basedOn w:val="Normal"/>
    <w:qFormat/>
    <w:rsid w:val="00E943A5"/>
    <w:pPr>
      <w:pBdr>
        <w:left w:val="double" w:sz="4" w:space="4" w:color="auto"/>
      </w:pBdr>
      <w:spacing w:after="120"/>
      <w:ind w:left="1728" w:firstLine="0"/>
    </w:pPr>
    <w:rPr>
      <w:rFonts w:ascii="Courier New" w:eastAsia="SimSun" w:hAnsi="Courier New"/>
      <w:i/>
      <w:sz w:val="24"/>
      <w:szCs w:val="24"/>
      <w:lang w:val="vi-VN" w:eastAsia="zh-CN"/>
    </w:rPr>
  </w:style>
  <w:style w:type="paragraph" w:customStyle="1" w:styleId="Giithchlnh">
    <w:name w:val="Giải thích lệnh"/>
    <w:basedOn w:val="Normal"/>
    <w:qFormat/>
    <w:rsid w:val="00E943A5"/>
    <w:pPr>
      <w:spacing w:before="60"/>
      <w:ind w:left="720" w:firstLine="346"/>
    </w:pPr>
    <w:rPr>
      <w:rFonts w:eastAsia="SimSun"/>
      <w:szCs w:val="24"/>
      <w:lang w:val="vi-VN" w:eastAsia="zh-CN"/>
    </w:rPr>
  </w:style>
  <w:style w:type="paragraph" w:customStyle="1" w:styleId="Cphplnh-VD">
    <w:name w:val="Cú pháp lệnh - VD"/>
    <w:basedOn w:val="Lnh"/>
    <w:qFormat/>
    <w:rsid w:val="00E943A5"/>
    <w:pPr>
      <w:pBdr>
        <w:left w:val="dashed" w:sz="4" w:space="4" w:color="auto"/>
      </w:pBdr>
      <w:ind w:left="1814"/>
    </w:pPr>
    <w:rPr>
      <w:lang w:val="vi-VN"/>
    </w:rPr>
  </w:style>
  <w:style w:type="paragraph" w:styleId="TOCHeading">
    <w:name w:val="TOC Heading"/>
    <w:basedOn w:val="Heading1"/>
    <w:next w:val="Normal"/>
    <w:qFormat/>
    <w:rsid w:val="00E943A5"/>
    <w:pPr>
      <w:keepLines/>
      <w:numPr>
        <w:numId w:val="0"/>
      </w:numPr>
      <w:tabs>
        <w:tab w:val="center" w:pos="4536"/>
      </w:tabs>
      <w:spacing w:before="480" w:after="0" w:line="276" w:lineRule="auto"/>
      <w:jc w:val="left"/>
      <w:outlineLvl w:val="9"/>
    </w:pPr>
    <w:rPr>
      <w:rFonts w:cs="Times New Roman"/>
      <w:color w:val="365F91"/>
      <w:kern w:val="0"/>
      <w:szCs w:val="28"/>
    </w:rPr>
  </w:style>
  <w:style w:type="character" w:styleId="PlaceholderText">
    <w:name w:val="Placeholder Text"/>
    <w:semiHidden/>
    <w:rsid w:val="00E943A5"/>
    <w:rPr>
      <w:color w:val="808080"/>
    </w:rPr>
  </w:style>
  <w:style w:type="character" w:customStyle="1" w:styleId="StyleBold">
    <w:name w:val="Style Bold"/>
    <w:rsid w:val="009466F6"/>
    <w:rPr>
      <w:b/>
      <w:bCs/>
    </w:rPr>
  </w:style>
  <w:style w:type="paragraph" w:customStyle="1" w:styleId="StyleHeading4JustifiedLinespacingMultiple12li">
    <w:name w:val="Style Heading 4 + Justified Line spacing:  Multiple 12 li"/>
    <w:basedOn w:val="Heading4"/>
    <w:rsid w:val="006F3392"/>
    <w:pPr>
      <w:numPr>
        <w:ilvl w:val="0"/>
        <w:numId w:val="0"/>
      </w:numPr>
      <w:tabs>
        <w:tab w:val="num" w:pos="797"/>
        <w:tab w:val="num" w:pos="3200"/>
      </w:tabs>
      <w:spacing w:before="240"/>
      <w:ind w:left="1080"/>
    </w:pPr>
    <w:rPr>
      <w:szCs w:val="20"/>
    </w:rPr>
  </w:style>
  <w:style w:type="paragraph" w:customStyle="1" w:styleId="StyleStyleHeading4JustifiedLinespacingMultiple12liL">
    <w:name w:val="Style Style Heading 4 + Justified Line spacing:  Multiple 12 li + L..."/>
    <w:basedOn w:val="StyleHeading4JustifiedLinespacingMultiple12li"/>
    <w:rsid w:val="006F3392"/>
    <w:pPr>
      <w:ind w:left="0"/>
    </w:pPr>
  </w:style>
  <w:style w:type="paragraph" w:customStyle="1" w:styleId="Style1">
    <w:name w:val="Style1"/>
    <w:basedOn w:val="Nomal-"/>
    <w:rsid w:val="002D4298"/>
    <w:pPr>
      <w:numPr>
        <w:ilvl w:val="1"/>
      </w:numPr>
    </w:pPr>
  </w:style>
  <w:style w:type="paragraph" w:customStyle="1" w:styleId="Style2">
    <w:name w:val="Style2"/>
    <w:basedOn w:val="Normal"/>
    <w:rsid w:val="002D4298"/>
    <w:pPr>
      <w:numPr>
        <w:ilvl w:val="2"/>
        <w:numId w:val="4"/>
      </w:numPr>
      <w:tabs>
        <w:tab w:val="clear" w:pos="2885"/>
        <w:tab w:val="num" w:pos="1430"/>
      </w:tabs>
      <w:spacing w:before="60"/>
      <w:ind w:left="1430" w:hanging="260"/>
    </w:pPr>
  </w:style>
  <w:style w:type="paragraph" w:customStyle="1" w:styleId="Style3">
    <w:name w:val="Style3"/>
    <w:basedOn w:val="Style2"/>
    <w:rsid w:val="002D4298"/>
    <w:pPr>
      <w:numPr>
        <w:ilvl w:val="3"/>
      </w:numPr>
      <w:tabs>
        <w:tab w:val="clear" w:pos="3605"/>
        <w:tab w:val="num" w:pos="1690"/>
      </w:tabs>
      <w:ind w:left="1690" w:hanging="260"/>
    </w:pPr>
  </w:style>
  <w:style w:type="paragraph" w:customStyle="1" w:styleId="Style4">
    <w:name w:val="Style4"/>
    <w:basedOn w:val="Normal"/>
    <w:link w:val="Style4Char"/>
    <w:autoRedefine/>
    <w:rsid w:val="00FA0B97"/>
    <w:pPr>
      <w:numPr>
        <w:numId w:val="6"/>
      </w:numPr>
      <w:tabs>
        <w:tab w:val="clear" w:pos="1077"/>
        <w:tab w:val="num" w:pos="520"/>
      </w:tabs>
      <w:ind w:hanging="947"/>
    </w:pPr>
    <w:rPr>
      <w:b/>
    </w:rPr>
  </w:style>
  <w:style w:type="character" w:customStyle="1" w:styleId="Style4Char">
    <w:name w:val="Style4 Char"/>
    <w:link w:val="Style4"/>
    <w:rsid w:val="00A14818"/>
    <w:rPr>
      <w:b/>
      <w:sz w:val="26"/>
      <w:szCs w:val="26"/>
    </w:rPr>
  </w:style>
  <w:style w:type="paragraph" w:customStyle="1" w:styleId="StyleHeading213ptJustifiedLinespacingMultiple11li">
    <w:name w:val="Style Heading 2 + 13 pt Justified Line spacing:  Multiple 1.1 li"/>
    <w:basedOn w:val="Heading2"/>
    <w:rsid w:val="00853638"/>
    <w:pPr>
      <w:numPr>
        <w:numId w:val="11"/>
      </w:numPr>
      <w:spacing w:line="264" w:lineRule="auto"/>
    </w:pPr>
    <w:rPr>
      <w:rFonts w:cs="Times New Roman"/>
      <w:i/>
      <w:szCs w:val="20"/>
    </w:rPr>
  </w:style>
  <w:style w:type="paragraph" w:customStyle="1" w:styleId="StyleHeading1LinespacingMultiple11li">
    <w:name w:val="Style Heading 1 + Line spacing:  Multiple 1.1 li"/>
    <w:basedOn w:val="Heading1"/>
    <w:rsid w:val="00C40109"/>
    <w:pPr>
      <w:numPr>
        <w:numId w:val="12"/>
      </w:numPr>
      <w:spacing w:after="60" w:line="264" w:lineRule="auto"/>
      <w:jc w:val="left"/>
    </w:pPr>
    <w:rPr>
      <w:rFonts w:cs="Times New Roman"/>
      <w:szCs w:val="20"/>
    </w:rPr>
  </w:style>
  <w:style w:type="table" w:styleId="TableClassic1">
    <w:name w:val="Table Classic 1"/>
    <w:basedOn w:val="TableNormal"/>
    <w:rsid w:val="00810DEC"/>
    <w:pPr>
      <w:spacing w:before="120" w:line="288" w:lineRule="auto"/>
      <w:ind w:firstLine="357"/>
      <w:jc w:val="both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LightShading-Accent5">
    <w:name w:val="Light Shading Accent 5"/>
    <w:basedOn w:val="TableNormal"/>
    <w:uiPriority w:val="60"/>
    <w:rsid w:val="00810DEC"/>
    <w:rPr>
      <w:color w:val="31849B"/>
    </w:rPr>
    <w:tblPr>
      <w:tblStyleRowBandSize w:val="1"/>
      <w:tblStyleColBandSize w:val="1"/>
      <w:tblBorders>
        <w:top w:val="single" w:sz="8" w:space="0" w:color="4BACC6"/>
        <w:bottom w:val="single" w:sz="8" w:space="0" w:color="4BACC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character" w:customStyle="1" w:styleId="apple-style-span">
    <w:name w:val="apple-style-span"/>
    <w:rsid w:val="00E52551"/>
  </w:style>
  <w:style w:type="character" w:customStyle="1" w:styleId="hps">
    <w:name w:val="hps"/>
    <w:uiPriority w:val="99"/>
    <w:rsid w:val="00A31F81"/>
    <w:rPr>
      <w:rFonts w:ascii="Times New Roman" w:hAnsi="Times New Roman"/>
      <w:sz w:val="24"/>
    </w:rPr>
  </w:style>
  <w:style w:type="character" w:customStyle="1" w:styleId="WW8Num1z0">
    <w:name w:val="WW8Num1z0"/>
    <w:rsid w:val="00A46F5E"/>
    <w:rPr>
      <w:rFonts w:cs="Times New Roman"/>
    </w:rPr>
  </w:style>
  <w:style w:type="character" w:customStyle="1" w:styleId="DefaultParagraphFont1">
    <w:name w:val="Default Paragraph Font1"/>
    <w:rsid w:val="00A46F5E"/>
  </w:style>
  <w:style w:type="paragraph" w:customStyle="1" w:styleId="Heading">
    <w:name w:val="Heading"/>
    <w:basedOn w:val="Normal"/>
    <w:next w:val="BodyText"/>
    <w:rsid w:val="00A46F5E"/>
    <w:pPr>
      <w:keepNext/>
      <w:suppressAutoHyphens/>
      <w:spacing w:before="240" w:after="120" w:line="240" w:lineRule="auto"/>
      <w:ind w:firstLine="0"/>
      <w:jc w:val="left"/>
    </w:pPr>
    <w:rPr>
      <w:rFonts w:ascii="Arial" w:eastAsia="Microsoft YaHei" w:hAnsi="Arial" w:cs="Mangal"/>
      <w:sz w:val="28"/>
      <w:szCs w:val="28"/>
      <w:lang w:eastAsia="ar-SA"/>
    </w:rPr>
  </w:style>
  <w:style w:type="paragraph" w:customStyle="1" w:styleId="Index">
    <w:name w:val="Index"/>
    <w:basedOn w:val="Normal"/>
    <w:rsid w:val="00A46F5E"/>
    <w:pPr>
      <w:suppressLineNumbers/>
      <w:suppressAutoHyphens/>
      <w:spacing w:before="0" w:line="240" w:lineRule="auto"/>
      <w:ind w:firstLine="0"/>
      <w:jc w:val="left"/>
    </w:pPr>
    <w:rPr>
      <w:rFonts w:eastAsia="Batang" w:cs="Mangal"/>
      <w:sz w:val="24"/>
      <w:szCs w:val="24"/>
      <w:lang w:eastAsia="ar-SA"/>
    </w:rPr>
  </w:style>
  <w:style w:type="paragraph" w:customStyle="1" w:styleId="Framecontents">
    <w:name w:val="Frame contents"/>
    <w:basedOn w:val="BodyText"/>
    <w:rsid w:val="00A46F5E"/>
    <w:pPr>
      <w:suppressAutoHyphens/>
      <w:spacing w:after="120" w:line="240" w:lineRule="auto"/>
    </w:pPr>
    <w:rPr>
      <w:rFonts w:eastAsia="Batang"/>
      <w:sz w:val="24"/>
      <w:lang w:val="en-US" w:eastAsia="ar-SA"/>
    </w:rPr>
  </w:style>
  <w:style w:type="character" w:customStyle="1" w:styleId="hpsatn">
    <w:name w:val="hps atn"/>
    <w:basedOn w:val="DefaultParagraphFont"/>
    <w:rsid w:val="00A46F5E"/>
  </w:style>
  <w:style w:type="character" w:customStyle="1" w:styleId="shorttext">
    <w:name w:val="short_text"/>
    <w:basedOn w:val="DefaultParagraphFont"/>
    <w:rsid w:val="00A46F5E"/>
  </w:style>
  <w:style w:type="paragraph" w:customStyle="1" w:styleId="StyleAsianDFKai-SB13ptJustifiedFirstline095cmBef">
    <w:name w:val="Style (Asian) DFKai-SB 13 pt Justified First line:  0.95 cm Bef..."/>
    <w:basedOn w:val="Normal"/>
    <w:rsid w:val="00A46F5E"/>
    <w:pPr>
      <w:suppressAutoHyphens/>
      <w:ind w:firstLine="540"/>
    </w:pPr>
    <w:rPr>
      <w:rFonts w:eastAsia="DFKai-SB"/>
      <w:szCs w:val="20"/>
      <w:lang w:eastAsia="ar-SA"/>
    </w:rPr>
  </w:style>
  <w:style w:type="paragraph" w:customStyle="1" w:styleId="style20">
    <w:name w:val="style2"/>
    <w:basedOn w:val="Normal"/>
    <w:rsid w:val="00A46F5E"/>
    <w:pPr>
      <w:spacing w:before="100" w:beforeAutospacing="1" w:after="100" w:afterAutospacing="1" w:line="240" w:lineRule="auto"/>
      <w:ind w:firstLine="0"/>
      <w:jc w:val="left"/>
    </w:pPr>
    <w:rPr>
      <w:rFonts w:eastAsia="Batang"/>
      <w:sz w:val="24"/>
      <w:szCs w:val="24"/>
      <w:lang w:eastAsia="zh-CN"/>
    </w:rPr>
  </w:style>
  <w:style w:type="character" w:customStyle="1" w:styleId="yshortcuts">
    <w:name w:val="yshortcuts"/>
    <w:basedOn w:val="DefaultParagraphFont"/>
    <w:rsid w:val="00A46F5E"/>
  </w:style>
  <w:style w:type="paragraph" w:customStyle="1" w:styleId="yiv254791785msonormal">
    <w:name w:val="yiv254791785msonormal"/>
    <w:basedOn w:val="Normal"/>
    <w:rsid w:val="00A46F5E"/>
    <w:pPr>
      <w:spacing w:before="100" w:beforeAutospacing="1" w:after="100" w:afterAutospacing="1" w:line="240" w:lineRule="auto"/>
      <w:ind w:firstLine="0"/>
      <w:jc w:val="left"/>
    </w:pPr>
    <w:rPr>
      <w:rFonts w:eastAsia="Batang"/>
      <w:sz w:val="24"/>
      <w:szCs w:val="24"/>
      <w:lang w:eastAsia="zh-CN"/>
    </w:rPr>
  </w:style>
  <w:style w:type="paragraph" w:styleId="TableofFigures">
    <w:name w:val="table of figures"/>
    <w:basedOn w:val="Normal"/>
    <w:next w:val="Normal"/>
    <w:uiPriority w:val="99"/>
    <w:rsid w:val="00FB23C8"/>
    <w:pPr>
      <w:suppressAutoHyphens/>
      <w:spacing w:before="0"/>
      <w:ind w:firstLine="0"/>
      <w:jc w:val="left"/>
    </w:pPr>
    <w:rPr>
      <w:rFonts w:eastAsia="Batang"/>
      <w:szCs w:val="24"/>
      <w:lang w:eastAsia="ar-SA"/>
    </w:rPr>
  </w:style>
  <w:style w:type="character" w:customStyle="1" w:styleId="apple-converted-space">
    <w:name w:val="apple-converted-space"/>
    <w:rsid w:val="00A46F5E"/>
  </w:style>
  <w:style w:type="character" w:styleId="Strong">
    <w:name w:val="Strong"/>
    <w:uiPriority w:val="22"/>
    <w:qFormat/>
    <w:rsid w:val="00A46F5E"/>
    <w:rPr>
      <w:b/>
      <w:bCs/>
    </w:rPr>
  </w:style>
  <w:style w:type="character" w:styleId="CommentReference">
    <w:name w:val="annotation reference"/>
    <w:rsid w:val="00A46F5E"/>
    <w:rPr>
      <w:sz w:val="18"/>
      <w:szCs w:val="18"/>
    </w:rPr>
  </w:style>
  <w:style w:type="paragraph" w:styleId="CommentText">
    <w:name w:val="annotation text"/>
    <w:basedOn w:val="Normal"/>
    <w:link w:val="CommentTextChar"/>
    <w:rsid w:val="00A46F5E"/>
    <w:pPr>
      <w:suppressAutoHyphens/>
      <w:spacing w:before="0" w:line="240" w:lineRule="auto"/>
      <w:ind w:firstLine="0"/>
      <w:jc w:val="left"/>
    </w:pPr>
    <w:rPr>
      <w:rFonts w:eastAsia="Batang"/>
      <w:sz w:val="24"/>
      <w:szCs w:val="24"/>
      <w:lang w:eastAsia="ar-SA"/>
    </w:rPr>
  </w:style>
  <w:style w:type="character" w:customStyle="1" w:styleId="CommentTextChar">
    <w:name w:val="Comment Text Char"/>
    <w:basedOn w:val="DefaultParagraphFont"/>
    <w:link w:val="CommentText"/>
    <w:rsid w:val="00A46F5E"/>
    <w:rPr>
      <w:rFonts w:eastAsia="Batang"/>
      <w:sz w:val="24"/>
      <w:szCs w:val="24"/>
      <w:lang w:eastAsia="ar-SA"/>
    </w:rPr>
  </w:style>
  <w:style w:type="paragraph" w:styleId="CommentSubject">
    <w:name w:val="annotation subject"/>
    <w:basedOn w:val="CommentText"/>
    <w:next w:val="CommentText"/>
    <w:link w:val="CommentSubjectChar"/>
    <w:rsid w:val="00A46F5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A46F5E"/>
    <w:rPr>
      <w:rFonts w:eastAsia="Batang"/>
      <w:b/>
      <w:bCs/>
      <w:sz w:val="24"/>
      <w:szCs w:val="24"/>
      <w:lang w:eastAsia="ar-SA"/>
    </w:rPr>
  </w:style>
  <w:style w:type="paragraph" w:styleId="Date">
    <w:name w:val="Date"/>
    <w:basedOn w:val="Normal"/>
    <w:next w:val="Normal"/>
    <w:link w:val="DateChar"/>
    <w:unhideWhenUsed/>
    <w:rsid w:val="00A46F5E"/>
    <w:pPr>
      <w:widowControl w:val="0"/>
      <w:spacing w:before="0" w:line="240" w:lineRule="auto"/>
      <w:ind w:firstLine="0"/>
      <w:jc w:val="right"/>
    </w:pPr>
    <w:rPr>
      <w:rFonts w:ascii="Arial" w:eastAsia="PMingLiU" w:hAnsi="Arial"/>
      <w:color w:val="000000"/>
      <w:kern w:val="2"/>
      <w:sz w:val="32"/>
      <w:szCs w:val="20"/>
      <w:lang w:eastAsia="zh-TW"/>
    </w:rPr>
  </w:style>
  <w:style w:type="character" w:customStyle="1" w:styleId="DateChar">
    <w:name w:val="Date Char"/>
    <w:basedOn w:val="DefaultParagraphFont"/>
    <w:link w:val="Date"/>
    <w:rsid w:val="00A46F5E"/>
    <w:rPr>
      <w:rFonts w:ascii="Arial" w:eastAsia="PMingLiU" w:hAnsi="Arial"/>
      <w:color w:val="000000"/>
      <w:kern w:val="2"/>
      <w:sz w:val="32"/>
      <w:lang w:eastAsia="zh-TW"/>
    </w:rPr>
  </w:style>
  <w:style w:type="character" w:customStyle="1" w:styleId="licensedcontent">
    <w:name w:val="licensedcontent"/>
    <w:rsid w:val="00A46F5E"/>
  </w:style>
  <w:style w:type="table" w:styleId="TableClassic2">
    <w:name w:val="Table Classic 2"/>
    <w:basedOn w:val="TableNormal"/>
    <w:rsid w:val="00942320"/>
    <w:pPr>
      <w:spacing w:before="120" w:line="288" w:lineRule="auto"/>
      <w:ind w:firstLine="357"/>
      <w:jc w:val="both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1">
    <w:name w:val="1"/>
    <w:basedOn w:val="Normal"/>
    <w:rsid w:val="004173EA"/>
    <w:pPr>
      <w:pageBreakBefore/>
      <w:spacing w:before="100" w:beforeAutospacing="1" w:after="100" w:afterAutospacing="1" w:line="240" w:lineRule="auto"/>
      <w:ind w:firstLine="0"/>
      <w:jc w:val="left"/>
    </w:pPr>
    <w:rPr>
      <w:rFonts w:ascii="Tahoma" w:hAnsi="Tahoma"/>
      <w:sz w:val="20"/>
      <w:szCs w:val="20"/>
    </w:rPr>
  </w:style>
  <w:style w:type="paragraph" w:customStyle="1" w:styleId="BINHTHUONG">
    <w:name w:val="BINH THUONG"/>
    <w:basedOn w:val="Normal"/>
    <w:link w:val="BINHTHUONGChar"/>
    <w:qFormat/>
    <w:rsid w:val="00FB23C8"/>
    <w:pPr>
      <w:ind w:firstLine="482"/>
    </w:pPr>
    <w:rPr>
      <w:color w:val="000000"/>
    </w:rPr>
  </w:style>
  <w:style w:type="character" w:customStyle="1" w:styleId="BINHTHUONGChar">
    <w:name w:val="BINH THUONG Char"/>
    <w:basedOn w:val="DefaultParagraphFont"/>
    <w:link w:val="BINHTHUONG"/>
    <w:rsid w:val="00FB23C8"/>
    <w:rPr>
      <w:color w:val="000000"/>
      <w:sz w:val="26"/>
      <w:szCs w:val="26"/>
    </w:rPr>
  </w:style>
  <w:style w:type="paragraph" w:customStyle="1" w:styleId="Normal1">
    <w:name w:val="Normal1"/>
    <w:basedOn w:val="Normal"/>
    <w:autoRedefine/>
    <w:rsid w:val="00055968"/>
    <w:pPr>
      <w:spacing w:after="120" w:line="336" w:lineRule="auto"/>
      <w:ind w:firstLine="426"/>
    </w:pPr>
    <w:rPr>
      <w:sz w:val="28"/>
      <w:szCs w:val="28"/>
      <w:lang w:val="vi-VN"/>
    </w:rPr>
  </w:style>
  <w:style w:type="paragraph" w:customStyle="1" w:styleId="d">
    <w:name w:val="d"/>
    <w:basedOn w:val="Normal"/>
    <w:rsid w:val="00983FD0"/>
    <w:pPr>
      <w:spacing w:before="0" w:after="180" w:line="360" w:lineRule="atLeast"/>
      <w:ind w:firstLine="0"/>
    </w:pPr>
    <w:rPr>
      <w:sz w:val="24"/>
      <w:szCs w:val="28"/>
    </w:rPr>
  </w:style>
  <w:style w:type="paragraph" w:customStyle="1" w:styleId="norb">
    <w:name w:val="norb"/>
    <w:basedOn w:val="Normal"/>
    <w:rsid w:val="000E58E8"/>
    <w:pPr>
      <w:spacing w:before="100" w:beforeAutospacing="1" w:after="100" w:afterAutospacing="1" w:line="240" w:lineRule="auto"/>
      <w:ind w:firstLine="0"/>
      <w:jc w:val="left"/>
    </w:pPr>
    <w:rPr>
      <w:sz w:val="24"/>
      <w:szCs w:val="24"/>
    </w:rPr>
  </w:style>
  <w:style w:type="paragraph" w:customStyle="1" w:styleId="Gach">
    <w:name w:val="Gach"/>
    <w:basedOn w:val="ListParagraph"/>
    <w:link w:val="GachChar"/>
    <w:qFormat/>
    <w:rsid w:val="00A935DA"/>
    <w:pPr>
      <w:numPr>
        <w:numId w:val="17"/>
      </w:numPr>
      <w:spacing w:before="120"/>
      <w:contextualSpacing w:val="0"/>
    </w:pPr>
  </w:style>
  <w:style w:type="character" w:customStyle="1" w:styleId="GachChar">
    <w:name w:val="Gach Char"/>
    <w:basedOn w:val="DefaultParagraphFont"/>
    <w:link w:val="Gach"/>
    <w:rsid w:val="00A935DA"/>
    <w:rPr>
      <w:rFonts w:eastAsia="SimSun"/>
      <w:sz w:val="26"/>
      <w:szCs w:val="24"/>
      <w:lang w:eastAsia="zh-CN"/>
    </w:rPr>
  </w:style>
  <w:style w:type="paragraph" w:customStyle="1" w:styleId="Hoan">
    <w:name w:val="Hoan"/>
    <w:basedOn w:val="Normal"/>
    <w:qFormat/>
    <w:rsid w:val="002E3F5B"/>
    <w:pPr>
      <w:spacing w:before="0"/>
      <w:ind w:firstLine="432"/>
    </w:pPr>
    <w:rPr>
      <w:rFonts w:asciiTheme="majorHAnsi" w:eastAsia="Calibri" w:hAnsiTheme="majorHAnsi" w:cstheme="majorHAnsi"/>
      <w:sz w:val="28"/>
      <w:szCs w:val="28"/>
    </w:rPr>
  </w:style>
  <w:style w:type="paragraph" w:customStyle="1" w:styleId="Binhthuong0">
    <w:name w:val="Binhthuong"/>
    <w:basedOn w:val="Normal"/>
    <w:next w:val="Normal"/>
    <w:uiPriority w:val="99"/>
    <w:rsid w:val="002E3F5B"/>
    <w:pPr>
      <w:autoSpaceDE w:val="0"/>
      <w:autoSpaceDN w:val="0"/>
      <w:adjustRightInd w:val="0"/>
      <w:spacing w:before="0" w:line="240" w:lineRule="auto"/>
      <w:ind w:firstLine="0"/>
      <w:jc w:val="left"/>
    </w:pPr>
    <w:rPr>
      <w:rFonts w:eastAsiaTheme="minorHAnsi"/>
      <w:sz w:val="24"/>
      <w:szCs w:val="24"/>
    </w:rPr>
  </w:style>
  <w:style w:type="character" w:customStyle="1" w:styleId="notranslate">
    <w:name w:val="notranslate"/>
    <w:basedOn w:val="DefaultParagraphFont"/>
    <w:rsid w:val="002E3F5B"/>
  </w:style>
  <w:style w:type="paragraph" w:customStyle="1" w:styleId="Noidung-camon">
    <w:name w:val="Noidung-camon"/>
    <w:basedOn w:val="Normal"/>
    <w:autoRedefine/>
    <w:uiPriority w:val="99"/>
    <w:rsid w:val="00701F40"/>
    <w:pPr>
      <w:tabs>
        <w:tab w:val="left" w:pos="4680"/>
      </w:tabs>
      <w:overflowPunct w:val="0"/>
      <w:autoSpaceDE w:val="0"/>
      <w:autoSpaceDN w:val="0"/>
      <w:adjustRightInd w:val="0"/>
      <w:spacing w:before="0"/>
      <w:ind w:left="4680" w:right="387" w:firstLine="0"/>
      <w:jc w:val="left"/>
    </w:pPr>
    <w:rPr>
      <w:b/>
      <w:iCs/>
      <w:szCs w:val="22"/>
    </w:rPr>
  </w:style>
  <w:style w:type="paragraph" w:customStyle="1" w:styleId="Tieude-Camon">
    <w:name w:val="Tieude-Camon"/>
    <w:basedOn w:val="Normal"/>
    <w:autoRedefine/>
    <w:uiPriority w:val="99"/>
    <w:rsid w:val="00701F40"/>
    <w:pPr>
      <w:overflowPunct w:val="0"/>
      <w:autoSpaceDE w:val="0"/>
      <w:autoSpaceDN w:val="0"/>
      <w:adjustRightInd w:val="0"/>
      <w:spacing w:before="0"/>
      <w:ind w:firstLine="0"/>
      <w:jc w:val="center"/>
    </w:pPr>
    <w:rPr>
      <w:b/>
      <w:bCs/>
      <w:sz w:val="32"/>
      <w:szCs w:val="32"/>
    </w:rPr>
  </w:style>
  <w:style w:type="character" w:customStyle="1" w:styleId="Noidung-DoanChar">
    <w:name w:val="Noidung-Doan Char"/>
    <w:link w:val="Noidung-Doan"/>
    <w:locked/>
    <w:rsid w:val="00701F40"/>
    <w:rPr>
      <w:sz w:val="24"/>
      <w:szCs w:val="24"/>
    </w:rPr>
  </w:style>
  <w:style w:type="paragraph" w:customStyle="1" w:styleId="Noidung-Doan">
    <w:name w:val="Noidung-Doan"/>
    <w:basedOn w:val="Normal"/>
    <w:link w:val="Noidung-DoanChar"/>
    <w:rsid w:val="00701F40"/>
    <w:pPr>
      <w:overflowPunct w:val="0"/>
      <w:autoSpaceDE w:val="0"/>
      <w:autoSpaceDN w:val="0"/>
      <w:adjustRightInd w:val="0"/>
      <w:spacing w:after="120" w:line="240" w:lineRule="auto"/>
      <w:ind w:firstLine="288"/>
    </w:pPr>
    <w:rPr>
      <w:sz w:val="24"/>
      <w:szCs w:val="24"/>
    </w:rPr>
  </w:style>
  <w:style w:type="paragraph" w:customStyle="1" w:styleId="vbthuong">
    <w:name w:val="vbthuong"/>
    <w:qFormat/>
    <w:rsid w:val="00701F40"/>
    <w:pPr>
      <w:spacing w:before="60" w:after="60" w:line="360" w:lineRule="atLeast"/>
      <w:ind w:firstLine="567"/>
      <w:jc w:val="both"/>
    </w:pPr>
    <w:rPr>
      <w:bCs/>
      <w:sz w:val="26"/>
    </w:rPr>
  </w:style>
  <w:style w:type="paragraph" w:customStyle="1" w:styleId="11">
    <w:name w:val="1.1"/>
    <w:basedOn w:val="vbthuong"/>
    <w:qFormat/>
    <w:rsid w:val="00701F40"/>
    <w:pPr>
      <w:keepNext/>
      <w:keepLines/>
      <w:spacing w:before="180"/>
      <w:ind w:firstLine="0"/>
    </w:pPr>
    <w:rPr>
      <w:b/>
    </w:rPr>
  </w:style>
  <w:style w:type="paragraph" w:customStyle="1" w:styleId="111">
    <w:name w:val="1.1.1"/>
    <w:basedOn w:val="11"/>
    <w:qFormat/>
    <w:rsid w:val="00701F40"/>
    <w:pPr>
      <w:spacing w:before="60"/>
    </w:pPr>
    <w:rPr>
      <w:i/>
      <w:iCs/>
    </w:rPr>
  </w:style>
  <w:style w:type="character" w:styleId="Emphasis">
    <w:name w:val="Emphasis"/>
    <w:basedOn w:val="DefaultParagraphFont"/>
    <w:uiPriority w:val="20"/>
    <w:qFormat/>
    <w:rsid w:val="00701F40"/>
    <w:rPr>
      <w:i/>
      <w:iCs/>
    </w:rPr>
  </w:style>
  <w:style w:type="paragraph" w:styleId="EndnoteText">
    <w:name w:val="endnote text"/>
    <w:basedOn w:val="Normal"/>
    <w:link w:val="EndnoteTextChar"/>
    <w:uiPriority w:val="99"/>
    <w:unhideWhenUsed/>
    <w:rsid w:val="00701F40"/>
    <w:pPr>
      <w:spacing w:before="0" w:line="240" w:lineRule="auto"/>
      <w:ind w:firstLine="0"/>
      <w:jc w:val="left"/>
    </w:pPr>
    <w:rPr>
      <w:rFonts w:ascii="Calibri" w:eastAsia="Calibri" w:hAnsi="Calibri"/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rsid w:val="00701F40"/>
    <w:rPr>
      <w:rFonts w:ascii="Calibri" w:eastAsia="Calibri" w:hAnsi="Calibri"/>
    </w:rPr>
  </w:style>
  <w:style w:type="character" w:styleId="EndnoteReference">
    <w:name w:val="endnote reference"/>
    <w:basedOn w:val="DefaultParagraphFont"/>
    <w:uiPriority w:val="99"/>
    <w:unhideWhenUsed/>
    <w:rsid w:val="00701F40"/>
    <w:rPr>
      <w:vertAlign w:val="superscript"/>
    </w:rPr>
  </w:style>
  <w:style w:type="character" w:customStyle="1" w:styleId="ParagraphChar">
    <w:name w:val="Paragraph Char"/>
    <w:link w:val="Paragraph"/>
    <w:locked/>
    <w:rsid w:val="00701F40"/>
    <w:rPr>
      <w:sz w:val="24"/>
    </w:rPr>
  </w:style>
  <w:style w:type="paragraph" w:customStyle="1" w:styleId="Paragraph">
    <w:name w:val="Paragraph"/>
    <w:basedOn w:val="Normal"/>
    <w:link w:val="ParagraphChar"/>
    <w:rsid w:val="00701F40"/>
    <w:pPr>
      <w:overflowPunct w:val="0"/>
      <w:autoSpaceDE w:val="0"/>
      <w:autoSpaceDN w:val="0"/>
      <w:adjustRightInd w:val="0"/>
      <w:spacing w:line="264" w:lineRule="auto"/>
      <w:ind w:firstLine="357"/>
    </w:pPr>
    <w:rPr>
      <w:sz w:val="24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01F40"/>
  </w:style>
  <w:style w:type="character" w:styleId="LineNumber">
    <w:name w:val="line number"/>
    <w:basedOn w:val="DefaultParagraphFont"/>
    <w:uiPriority w:val="99"/>
    <w:unhideWhenUsed/>
    <w:rsid w:val="00701F40"/>
  </w:style>
  <w:style w:type="paragraph" w:customStyle="1" w:styleId="EndNoteBibliographyTitle">
    <w:name w:val="EndNote Bibliography Title"/>
    <w:basedOn w:val="Normal"/>
    <w:link w:val="EndNoteBibliographyTitleChar"/>
    <w:rsid w:val="00280539"/>
    <w:pPr>
      <w:jc w:val="center"/>
    </w:pPr>
    <w:rPr>
      <w:noProof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280539"/>
    <w:rPr>
      <w:noProof/>
      <w:sz w:val="26"/>
      <w:szCs w:val="26"/>
    </w:rPr>
  </w:style>
  <w:style w:type="paragraph" w:customStyle="1" w:styleId="EndNoteBibliography">
    <w:name w:val="EndNote Bibliography"/>
    <w:basedOn w:val="Normal"/>
    <w:link w:val="EndNoteBibliographyChar"/>
    <w:rsid w:val="00280539"/>
    <w:pPr>
      <w:spacing w:line="240" w:lineRule="auto"/>
    </w:pPr>
    <w:rPr>
      <w:noProof/>
    </w:rPr>
  </w:style>
  <w:style w:type="character" w:customStyle="1" w:styleId="EndNoteBibliographyChar">
    <w:name w:val="EndNote Bibliography Char"/>
    <w:basedOn w:val="DefaultParagraphFont"/>
    <w:link w:val="EndNoteBibliography"/>
    <w:rsid w:val="00280539"/>
    <w:rPr>
      <w:noProof/>
      <w:sz w:val="26"/>
      <w:szCs w:val="26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D04E1C"/>
    <w:rPr>
      <w:color w:val="605E5C"/>
      <w:shd w:val="clear" w:color="auto" w:fill="E1DFDD"/>
    </w:rPr>
  </w:style>
  <w:style w:type="paragraph" w:customStyle="1" w:styleId="ParVan">
    <w:name w:val="Par_Van"/>
    <w:basedOn w:val="Normal"/>
    <w:link w:val="ParVanChar"/>
    <w:qFormat/>
    <w:rsid w:val="00FF0C80"/>
    <w:pPr>
      <w:suppressAutoHyphens/>
      <w:ind w:firstLine="539"/>
    </w:pPr>
    <w:rPr>
      <w:rFonts w:eastAsia="PMingLiU"/>
      <w:color w:val="000000" w:themeColor="text1"/>
      <w:sz w:val="24"/>
      <w:szCs w:val="24"/>
    </w:rPr>
  </w:style>
  <w:style w:type="character" w:customStyle="1" w:styleId="ParVanChar">
    <w:name w:val="Par_Van Char"/>
    <w:basedOn w:val="DefaultParagraphFont"/>
    <w:link w:val="ParVan"/>
    <w:rsid w:val="00FF0C80"/>
    <w:rPr>
      <w:rFonts w:eastAsia="PMingLiU"/>
      <w:color w:val="000000" w:themeColor="text1"/>
      <w:sz w:val="24"/>
      <w:szCs w:val="24"/>
    </w:rPr>
  </w:style>
  <w:style w:type="table" w:customStyle="1" w:styleId="PlainTable2">
    <w:name w:val="Plain Table 2"/>
    <w:basedOn w:val="TableNormal"/>
    <w:uiPriority w:val="42"/>
    <w:rsid w:val="00D569D6"/>
    <w:rPr>
      <w:rFonts w:ascii="Calibri" w:eastAsiaTheme="minorEastAsia" w:hAnsi="Calibri"/>
    </w:rPr>
    <w:tblPr>
      <w:tblStyleRowBandSize w:val="1"/>
      <w:tblStyleColBandSize w:val="1"/>
      <w:tblInd w:w="0" w:type="nil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PlainTable21">
    <w:name w:val="Plain Table 21"/>
    <w:basedOn w:val="TableNormal"/>
    <w:uiPriority w:val="42"/>
    <w:rsid w:val="009A4F57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Ind w:w="0" w:type="nil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PlainTable22">
    <w:name w:val="Plain Table 22"/>
    <w:basedOn w:val="TableNormal"/>
    <w:uiPriority w:val="42"/>
    <w:rsid w:val="00FE4468"/>
    <w:rPr>
      <w:rFonts w:ascii="Calibri" w:eastAsia="PMingLiU" w:hAnsi="Calibri"/>
      <w:sz w:val="22"/>
      <w:szCs w:val="22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paragraph" w:customStyle="1" w:styleId="Displayedequation">
    <w:name w:val="Displayed equation"/>
    <w:basedOn w:val="Normal"/>
    <w:next w:val="Normal"/>
    <w:qFormat/>
    <w:rsid w:val="00D22475"/>
    <w:pPr>
      <w:tabs>
        <w:tab w:val="center" w:pos="4253"/>
        <w:tab w:val="right" w:pos="8222"/>
      </w:tabs>
      <w:spacing w:before="240" w:after="240"/>
      <w:ind w:firstLine="0"/>
      <w:jc w:val="center"/>
    </w:pPr>
    <w:rPr>
      <w:sz w:val="24"/>
      <w:szCs w:val="24"/>
      <w:lang w:val="en-GB" w:eastAsia="en-GB"/>
    </w:rPr>
  </w:style>
  <w:style w:type="character" w:customStyle="1" w:styleId="sc51">
    <w:name w:val="sc51"/>
    <w:basedOn w:val="DefaultParagraphFont"/>
    <w:rsid w:val="001F1246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DefaultParagraphFont"/>
    <w:rsid w:val="001F124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91">
    <w:name w:val="sc91"/>
    <w:basedOn w:val="DefaultParagraphFont"/>
    <w:rsid w:val="001F1246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101">
    <w:name w:val="sc101"/>
    <w:basedOn w:val="DefaultParagraphFont"/>
    <w:rsid w:val="001F1246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1">
    <w:name w:val="sc11"/>
    <w:basedOn w:val="DefaultParagraphFont"/>
    <w:rsid w:val="001F124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41">
    <w:name w:val="sc141"/>
    <w:basedOn w:val="DefaultParagraphFont"/>
    <w:rsid w:val="001F1246"/>
    <w:rPr>
      <w:rFonts w:ascii="Courier New" w:hAnsi="Courier New" w:cs="Courier New" w:hint="default"/>
      <w:b/>
      <w:bCs/>
      <w:color w:val="880088"/>
      <w:sz w:val="20"/>
      <w:szCs w:val="20"/>
    </w:rPr>
  </w:style>
  <w:style w:type="character" w:customStyle="1" w:styleId="sc41">
    <w:name w:val="sc41"/>
    <w:basedOn w:val="DefaultParagraphFont"/>
    <w:rsid w:val="001F1246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21">
    <w:name w:val="sc21"/>
    <w:basedOn w:val="DefaultParagraphFont"/>
    <w:rsid w:val="001F1246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12">
    <w:name w:val="sc12"/>
    <w:basedOn w:val="DefaultParagraphFont"/>
    <w:rsid w:val="001F1246"/>
    <w:rPr>
      <w:rFonts w:ascii="Courier New" w:hAnsi="Courier New" w:cs="Courier New" w:hint="default"/>
      <w:color w:val="008000"/>
      <w:sz w:val="20"/>
      <w:szCs w:val="20"/>
    </w:rPr>
  </w:style>
  <w:style w:type="paragraph" w:styleId="Title">
    <w:name w:val="Title"/>
    <w:basedOn w:val="Normal"/>
    <w:next w:val="Normal"/>
    <w:link w:val="TitleChar"/>
    <w:qFormat/>
    <w:rsid w:val="00E60C53"/>
    <w:pPr>
      <w:spacing w:before="0" w:after="120" w:line="240" w:lineRule="auto"/>
      <w:ind w:firstLine="0"/>
      <w:contextualSpacing/>
      <w:jc w:val="center"/>
    </w:pPr>
    <w:rPr>
      <w:rFonts w:eastAsiaTheme="majorEastAsia" w:cstheme="majorBidi"/>
      <w:b/>
      <w:spacing w:val="-10"/>
      <w:kern w:val="28"/>
      <w:sz w:val="28"/>
      <w:szCs w:val="56"/>
    </w:rPr>
  </w:style>
  <w:style w:type="character" w:customStyle="1" w:styleId="TitleChar">
    <w:name w:val="Title Char"/>
    <w:basedOn w:val="DefaultParagraphFont"/>
    <w:link w:val="Title"/>
    <w:rsid w:val="00E60C53"/>
    <w:rPr>
      <w:rFonts w:eastAsiaTheme="majorEastAsia" w:cstheme="majorBidi"/>
      <w:b/>
      <w:spacing w:val="-10"/>
      <w:kern w:val="28"/>
      <w:sz w:val="28"/>
      <w:szCs w:val="56"/>
    </w:rPr>
  </w:style>
  <w:style w:type="paragraph" w:customStyle="1" w:styleId="TieuDe">
    <w:name w:val="TieuDe"/>
    <w:basedOn w:val="Normal"/>
    <w:qFormat/>
    <w:rsid w:val="00E43E9F"/>
    <w:pPr>
      <w:overflowPunct w:val="0"/>
      <w:autoSpaceDE w:val="0"/>
      <w:autoSpaceDN w:val="0"/>
      <w:adjustRightInd w:val="0"/>
      <w:spacing w:before="100" w:beforeAutospacing="1" w:after="100" w:afterAutospacing="1" w:line="480" w:lineRule="auto"/>
      <w:ind w:firstLine="0"/>
      <w:jc w:val="center"/>
      <w:textAlignment w:val="baseline"/>
    </w:pPr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2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474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2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15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9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372955">
          <w:marLeft w:val="90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650514">
          <w:marLeft w:val="180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047549">
          <w:marLeft w:val="180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143909">
          <w:marLeft w:val="180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022480">
          <w:marLeft w:val="180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550520">
          <w:marLeft w:val="180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149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97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5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0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9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15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068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44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60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9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416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0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02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545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41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832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88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5540336">
                          <w:marLeft w:val="0"/>
                          <w:marRight w:val="0"/>
                          <w:marTop w:val="75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459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463985">
                                  <w:marLeft w:val="0"/>
                                  <w:marRight w:val="0"/>
                                  <w:marTop w:val="150"/>
                                  <w:marBottom w:val="75"/>
                                  <w:divBdr>
                                    <w:top w:val="single" w:sz="6" w:space="4" w:color="E3E3E3"/>
                                    <w:left w:val="single" w:sz="6" w:space="4" w:color="E3E3E3"/>
                                    <w:bottom w:val="single" w:sz="6" w:space="4" w:color="E3E3E3"/>
                                    <w:right w:val="single" w:sz="6" w:space="4" w:color="E3E3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598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0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01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6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4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9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407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060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499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120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396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338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7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7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6492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46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23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78079">
          <w:marLeft w:val="90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29981">
          <w:marLeft w:val="180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610996">
          <w:marLeft w:val="180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838899">
          <w:marLeft w:val="180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617644">
          <w:marLeft w:val="180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924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8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7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8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1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4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90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38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834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19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1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43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4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8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59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01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3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80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18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12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92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43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9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11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6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5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118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434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126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89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81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8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702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539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1.vsdx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header" Target="header5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5" Type="http://schemas.microsoft.com/office/2007/relationships/stylesWithEffects" Target="stylesWithEffects.xml"/><Relationship Id="rId15" Type="http://schemas.openxmlformats.org/officeDocument/2006/relationships/header" Target="header4.xml"/><Relationship Id="rId23" Type="http://schemas.openxmlformats.org/officeDocument/2006/relationships/theme" Target="theme/theme1.xml"/><Relationship Id="rId10" Type="http://schemas.openxmlformats.org/officeDocument/2006/relationships/image" Target="media/image1.jpeg"/><Relationship Id="rId19" Type="http://schemas.openxmlformats.org/officeDocument/2006/relationships/image" Target="media/image2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3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81E27470-D594-4686-89DD-739FB22445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1</Pages>
  <Words>1146</Words>
  <Characters>6538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C tong ket NCKH 2019</vt:lpstr>
    </vt:vector>
  </TitlesOfParts>
  <Company>Dai hoc Kinh te</Company>
  <LinksUpToDate>false</LinksUpToDate>
  <CharactersWithSpaces>7669</CharactersWithSpaces>
  <SharedDoc>false</SharedDoc>
  <HLinks>
    <vt:vector size="6" baseType="variant">
      <vt:variant>
        <vt:i4>2162724</vt:i4>
      </vt:variant>
      <vt:variant>
        <vt:i4>0</vt:i4>
      </vt:variant>
      <vt:variant>
        <vt:i4>0</vt:i4>
      </vt:variant>
      <vt:variant>
        <vt:i4>5</vt:i4>
      </vt:variant>
      <vt:variant>
        <vt:lpwstr>http://www.unikey.org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C tong ket NCKH 2019</dc:title>
  <dc:subject/>
  <dc:creator>Phan Dinh Van</dc:creator>
  <cp:keywords/>
  <dc:description/>
  <cp:lastModifiedBy>Admin</cp:lastModifiedBy>
  <cp:revision>29</cp:revision>
  <cp:lastPrinted>2021-06-02T14:00:00Z</cp:lastPrinted>
  <dcterms:created xsi:type="dcterms:W3CDTF">2022-08-31T09:08:00Z</dcterms:created>
  <dcterms:modified xsi:type="dcterms:W3CDTF">2023-02-22T09:34:00Z</dcterms:modified>
</cp:coreProperties>
</file>